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549A" w:rsidRPr="00FB7AED" w:rsidRDefault="00EA549A" w:rsidP="00EA549A">
      <w:pPr>
        <w:jc w:val="right"/>
      </w:pPr>
      <w:bookmarkStart w:id="0" w:name="_GoBack"/>
      <w:bookmarkEnd w:id="0"/>
      <w:r w:rsidRPr="00FB7AED">
        <w:t>Приложение 9.</w:t>
      </w:r>
      <w:r w:rsidR="0019134F" w:rsidRPr="00FB7AED">
        <w:t>4</w:t>
      </w:r>
      <w:r w:rsidRPr="00FB7AED">
        <w:t>.2</w:t>
      </w:r>
      <w:r w:rsidR="00200C00">
        <w:t>5</w:t>
      </w:r>
    </w:p>
    <w:p w:rsidR="00EA549A" w:rsidRPr="00FB7AED" w:rsidRDefault="00EA549A" w:rsidP="00EA549A">
      <w:pPr>
        <w:jc w:val="right"/>
      </w:pPr>
      <w:r w:rsidRPr="00FB7AED">
        <w:t>ОПОП-ППССЗ по специальности</w:t>
      </w:r>
    </w:p>
    <w:p w:rsidR="00EA549A" w:rsidRPr="00FB7AED" w:rsidRDefault="00EA549A" w:rsidP="00EA549A">
      <w:pPr>
        <w:jc w:val="right"/>
      </w:pPr>
      <w:r w:rsidRPr="00FB7AED">
        <w:rPr>
          <w:rFonts w:eastAsia="Calibri"/>
        </w:rPr>
        <w:t xml:space="preserve">11.02.06 Техническая эксплуатация </w:t>
      </w:r>
    </w:p>
    <w:p w:rsidR="00EA549A" w:rsidRPr="00FB7AED" w:rsidRDefault="00EA549A" w:rsidP="00EA549A">
      <w:pPr>
        <w:jc w:val="right"/>
      </w:pPr>
      <w:r w:rsidRPr="00FB7AED">
        <w:rPr>
          <w:rFonts w:eastAsia="Calibri"/>
        </w:rPr>
        <w:t xml:space="preserve">транспортного радиоэлектронного </w:t>
      </w:r>
    </w:p>
    <w:p w:rsidR="00EA549A" w:rsidRPr="00FB7AED" w:rsidRDefault="00EA549A" w:rsidP="00EA549A">
      <w:pPr>
        <w:jc w:val="right"/>
        <w:rPr>
          <w:rFonts w:eastAsia="Calibri"/>
        </w:rPr>
      </w:pPr>
      <w:r w:rsidRPr="00FB7AED">
        <w:rPr>
          <w:rFonts w:eastAsia="Calibri"/>
        </w:rPr>
        <w:t>оборудования(по видам транспорта)</w:t>
      </w: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jc w:val="center"/>
      </w:pPr>
    </w:p>
    <w:p w:rsidR="00EA549A" w:rsidRPr="00FB7AED" w:rsidRDefault="00EA549A" w:rsidP="00EA549A">
      <w:pPr>
        <w:spacing w:line="360" w:lineRule="auto"/>
        <w:jc w:val="center"/>
        <w:rPr>
          <w:rFonts w:eastAsia="Calibri"/>
          <w:b/>
        </w:rPr>
      </w:pPr>
      <w:r w:rsidRPr="00FB7AED">
        <w:rPr>
          <w:b/>
          <w:bCs/>
          <w:caps/>
          <w:color w:val="000000"/>
        </w:rPr>
        <w:t>ФОНД ОЦЕНОЧНЫХ средств по учебной дисциплине</w:t>
      </w:r>
    </w:p>
    <w:p w:rsidR="00DF7ABB" w:rsidRPr="00FB7AED" w:rsidRDefault="00C20BE3" w:rsidP="00DF7ABB">
      <w:pPr>
        <w:spacing w:line="360" w:lineRule="auto"/>
        <w:jc w:val="center"/>
        <w:rPr>
          <w:b/>
        </w:rPr>
      </w:pPr>
      <w:r>
        <w:rPr>
          <w:b/>
        </w:rPr>
        <w:t>ОП.0</w:t>
      </w:r>
      <w:r w:rsidR="00BD3AB0">
        <w:rPr>
          <w:b/>
        </w:rPr>
        <w:t>4</w:t>
      </w:r>
      <w:r w:rsidR="00445F02" w:rsidRPr="00FB7AED">
        <w:rPr>
          <w:b/>
        </w:rPr>
        <w:t xml:space="preserve"> </w:t>
      </w:r>
      <w:r w:rsidR="00DF7ABB" w:rsidRPr="00FB7AED">
        <w:rPr>
          <w:b/>
        </w:rPr>
        <w:t>ТЕОРИЯ ЭЛЕКТРОСВЯЗИ</w:t>
      </w:r>
    </w:p>
    <w:p w:rsidR="00DF7ABB" w:rsidRPr="00FB7AED" w:rsidRDefault="00DF7ABB" w:rsidP="00DF7ABB">
      <w:pPr>
        <w:spacing w:line="360" w:lineRule="auto"/>
        <w:jc w:val="center"/>
        <w:rPr>
          <w:b/>
        </w:rPr>
      </w:pPr>
      <w:r w:rsidRPr="00FB7AED">
        <w:rPr>
          <w:b/>
        </w:rPr>
        <w:t>основной профессиональной образовательной программы</w:t>
      </w:r>
      <w:r w:rsidR="00EA549A" w:rsidRPr="00FB7AED">
        <w:rPr>
          <w:b/>
        </w:rPr>
        <w:t xml:space="preserve"> -</w:t>
      </w:r>
    </w:p>
    <w:p w:rsidR="000E1BC0" w:rsidRPr="00FB7AED" w:rsidRDefault="000E1BC0" w:rsidP="00DF7ABB">
      <w:pPr>
        <w:spacing w:line="360" w:lineRule="auto"/>
        <w:jc w:val="center"/>
        <w:rPr>
          <w:b/>
        </w:rPr>
      </w:pPr>
      <w:r w:rsidRPr="00FB7AED">
        <w:rPr>
          <w:b/>
        </w:rPr>
        <w:t>программы подготовки специалистов среднего звена по специальности СПО</w:t>
      </w:r>
    </w:p>
    <w:p w:rsidR="00DF7ABB" w:rsidRPr="00FB7AED" w:rsidRDefault="004E3887" w:rsidP="00DF7ABB">
      <w:pPr>
        <w:pStyle w:val="a3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FB7AED">
        <w:rPr>
          <w:rFonts w:ascii="Times New Roman" w:hAnsi="Times New Roman"/>
          <w:b/>
          <w:sz w:val="24"/>
          <w:szCs w:val="24"/>
        </w:rPr>
        <w:t>11.02.06</w:t>
      </w:r>
      <w:r w:rsidR="00DF7ABB" w:rsidRPr="00FB7AED">
        <w:rPr>
          <w:rFonts w:ascii="Times New Roman" w:hAnsi="Times New Roman"/>
          <w:b/>
          <w:sz w:val="24"/>
          <w:szCs w:val="24"/>
        </w:rPr>
        <w:t xml:space="preserve"> Техническая эксплуатация транспортного радиоэлектронного оборудования</w:t>
      </w:r>
    </w:p>
    <w:p w:rsidR="00DF7ABB" w:rsidRPr="00FB7AED" w:rsidRDefault="00DF7ABB" w:rsidP="00DF7ABB">
      <w:pPr>
        <w:pStyle w:val="a3"/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FB7AED">
        <w:rPr>
          <w:rFonts w:ascii="Times New Roman" w:hAnsi="Times New Roman"/>
          <w:b/>
          <w:sz w:val="24"/>
          <w:szCs w:val="24"/>
        </w:rPr>
        <w:t xml:space="preserve">(по видам транспорта) </w:t>
      </w:r>
    </w:p>
    <w:p w:rsidR="00DF7ABB" w:rsidRPr="00FB7AED" w:rsidRDefault="00DF7ABB" w:rsidP="00DF7ABB">
      <w:pPr>
        <w:spacing w:line="360" w:lineRule="auto"/>
        <w:jc w:val="center"/>
        <w:rPr>
          <w:b/>
          <w:i/>
        </w:rPr>
      </w:pPr>
    </w:p>
    <w:p w:rsidR="00DF7ABB" w:rsidRPr="00FB7AED" w:rsidRDefault="00DF7ABB" w:rsidP="00DF7ABB">
      <w:pPr>
        <w:spacing w:line="360" w:lineRule="auto"/>
        <w:jc w:val="center"/>
        <w:rPr>
          <w:i/>
        </w:rPr>
      </w:pPr>
    </w:p>
    <w:p w:rsidR="00DF7ABB" w:rsidRPr="00FB7AED" w:rsidRDefault="00DF7ABB" w:rsidP="00DF7ABB">
      <w:pPr>
        <w:spacing w:line="360" w:lineRule="auto"/>
        <w:jc w:val="center"/>
        <w:rPr>
          <w:i/>
        </w:rPr>
      </w:pPr>
      <w:r w:rsidRPr="00FB7AED">
        <w:rPr>
          <w:i/>
        </w:rPr>
        <w:t xml:space="preserve">Базовая подготовка </w:t>
      </w:r>
    </w:p>
    <w:p w:rsidR="00DF7ABB" w:rsidRPr="00FB7AED" w:rsidRDefault="00DF7ABB" w:rsidP="00DF7ABB">
      <w:pPr>
        <w:spacing w:line="360" w:lineRule="auto"/>
        <w:jc w:val="center"/>
        <w:rPr>
          <w:i/>
        </w:rPr>
      </w:pPr>
      <w:r w:rsidRPr="00FB7AED">
        <w:rPr>
          <w:i/>
        </w:rPr>
        <w:t>среднего профессионального образования</w:t>
      </w:r>
    </w:p>
    <w:p w:rsidR="004C538F" w:rsidRPr="00FB7AED" w:rsidRDefault="008B66FB" w:rsidP="00DF7ABB">
      <w:pPr>
        <w:spacing w:line="360" w:lineRule="auto"/>
        <w:jc w:val="center"/>
        <w:rPr>
          <w:i/>
        </w:rPr>
      </w:pPr>
      <w:r w:rsidRPr="00FB7AED">
        <w:rPr>
          <w:i/>
          <w:iCs/>
        </w:rPr>
        <w:t xml:space="preserve">(год начала подготовки </w:t>
      </w:r>
      <w:r w:rsidR="00C20BE3">
        <w:rPr>
          <w:i/>
          <w:iCs/>
        </w:rPr>
        <w:t>по УП: 202</w:t>
      </w:r>
      <w:r w:rsidR="00BD3AB0">
        <w:rPr>
          <w:i/>
          <w:iCs/>
        </w:rPr>
        <w:t>6</w:t>
      </w:r>
      <w:r w:rsidR="00C20BE3">
        <w:rPr>
          <w:i/>
          <w:iCs/>
        </w:rPr>
        <w:t>)</w:t>
      </w:r>
    </w:p>
    <w:p w:rsidR="00DF7ABB" w:rsidRPr="00FB7AED" w:rsidRDefault="00DF7ABB" w:rsidP="00DF7ABB">
      <w:pPr>
        <w:spacing w:line="360" w:lineRule="auto"/>
        <w:jc w:val="center"/>
      </w:pPr>
    </w:p>
    <w:p w:rsidR="00DF7ABB" w:rsidRPr="00FB7AED" w:rsidRDefault="00DF7ABB" w:rsidP="00DF7ABB">
      <w:pPr>
        <w:spacing w:line="360" w:lineRule="auto"/>
        <w:jc w:val="center"/>
      </w:pPr>
    </w:p>
    <w:p w:rsidR="000E1BC0" w:rsidRPr="00FB7AED" w:rsidRDefault="000E1BC0" w:rsidP="00DF7ABB">
      <w:pPr>
        <w:spacing w:line="360" w:lineRule="auto"/>
        <w:jc w:val="center"/>
      </w:pPr>
    </w:p>
    <w:p w:rsidR="000E1BC0" w:rsidRPr="00FB7AED" w:rsidRDefault="000E1BC0" w:rsidP="00DF7ABB">
      <w:pPr>
        <w:spacing w:line="360" w:lineRule="auto"/>
        <w:jc w:val="center"/>
      </w:pPr>
    </w:p>
    <w:p w:rsidR="000E1BC0" w:rsidRPr="00FB7AED" w:rsidRDefault="000E1BC0" w:rsidP="00DF7ABB">
      <w:pPr>
        <w:spacing w:line="360" w:lineRule="auto"/>
        <w:jc w:val="center"/>
      </w:pPr>
    </w:p>
    <w:p w:rsidR="000E1BC0" w:rsidRPr="00FB7AED" w:rsidRDefault="000E1BC0" w:rsidP="00DF7ABB">
      <w:pPr>
        <w:spacing w:line="360" w:lineRule="auto"/>
        <w:jc w:val="center"/>
      </w:pPr>
    </w:p>
    <w:p w:rsidR="000E1BC0" w:rsidRPr="00FB7AED" w:rsidRDefault="000E1BC0" w:rsidP="00DF7ABB">
      <w:pPr>
        <w:spacing w:line="360" w:lineRule="auto"/>
        <w:jc w:val="center"/>
      </w:pPr>
    </w:p>
    <w:p w:rsidR="00BB5BA7" w:rsidRPr="00FB7AED" w:rsidRDefault="00BB5BA7" w:rsidP="00DF7ABB">
      <w:pPr>
        <w:spacing w:line="360" w:lineRule="auto"/>
        <w:jc w:val="center"/>
      </w:pPr>
    </w:p>
    <w:p w:rsidR="00BB5BA7" w:rsidRPr="00FB7AED" w:rsidRDefault="00BB5BA7" w:rsidP="00DF7ABB">
      <w:pPr>
        <w:spacing w:line="360" w:lineRule="auto"/>
        <w:jc w:val="center"/>
      </w:pPr>
    </w:p>
    <w:p w:rsidR="00EA549A" w:rsidRPr="00FB7AED" w:rsidRDefault="00EA549A" w:rsidP="00DF7ABB">
      <w:pPr>
        <w:spacing w:line="360" w:lineRule="auto"/>
        <w:jc w:val="center"/>
      </w:pPr>
    </w:p>
    <w:p w:rsidR="00DF7ABB" w:rsidRPr="00FB7AED" w:rsidRDefault="00DF7ABB" w:rsidP="00DF7ABB">
      <w:pPr>
        <w:spacing w:line="360" w:lineRule="auto"/>
        <w:jc w:val="center"/>
      </w:pPr>
    </w:p>
    <w:p w:rsidR="00EA549A" w:rsidRPr="00FB7AED" w:rsidRDefault="00EA549A">
      <w:pPr>
        <w:spacing w:after="200" w:line="276" w:lineRule="auto"/>
      </w:pPr>
      <w:r w:rsidRPr="00FB7AED">
        <w:br w:type="page"/>
      </w:r>
    </w:p>
    <w:p w:rsidR="00F02440" w:rsidRPr="00FB7AED" w:rsidRDefault="008B66FB" w:rsidP="00A97205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rStyle w:val="a8"/>
          <w:b/>
          <w:color w:val="auto"/>
          <w:u w:val="none"/>
          <w:lang w:val="en-US"/>
        </w:rPr>
      </w:pPr>
      <w:r w:rsidRPr="00FB7AED">
        <w:rPr>
          <w:b/>
          <w:caps/>
        </w:rPr>
        <w:lastRenderedPageBreak/>
        <w:t>Содержание</w:t>
      </w:r>
    </w:p>
    <w:p w:rsidR="00BB5492" w:rsidRPr="00FB7AED" w:rsidRDefault="00BB5492" w:rsidP="00BB5492"/>
    <w:tbl>
      <w:tblPr>
        <w:tblW w:w="0" w:type="auto"/>
        <w:tblLook w:val="04A0"/>
      </w:tblPr>
      <w:tblGrid>
        <w:gridCol w:w="9464"/>
        <w:gridCol w:w="532"/>
      </w:tblGrid>
      <w:tr w:rsidR="00BB5492" w:rsidRPr="00FB7AED" w:rsidTr="005A7B1B">
        <w:tc>
          <w:tcPr>
            <w:tcW w:w="9464" w:type="dxa"/>
          </w:tcPr>
          <w:p w:rsidR="00BB5492" w:rsidRPr="00FB7AED" w:rsidRDefault="00BB5492" w:rsidP="008B66FB">
            <w:pPr>
              <w:pStyle w:val="11"/>
              <w:rPr>
                <w:rStyle w:val="a8"/>
                <w:color w:val="auto"/>
              </w:rPr>
            </w:pPr>
            <w:r w:rsidRPr="00FB7AED">
              <w:t xml:space="preserve">1 </w:t>
            </w:r>
            <w:r w:rsidR="00193141" w:rsidRPr="00FB7AED">
              <w:t>ПАСПОРТ ФОНДАОЦЕНОЧНЫХ СРЕДСТВ</w:t>
            </w:r>
          </w:p>
        </w:tc>
        <w:tc>
          <w:tcPr>
            <w:tcW w:w="532" w:type="dxa"/>
          </w:tcPr>
          <w:p w:rsidR="00BB5492" w:rsidRPr="00FB7AED" w:rsidRDefault="00BB5492" w:rsidP="005A7B1B">
            <w:pPr>
              <w:pStyle w:val="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0"/>
              <w:jc w:val="center"/>
              <w:rPr>
                <w:szCs w:val="28"/>
              </w:rPr>
            </w:pPr>
          </w:p>
        </w:tc>
      </w:tr>
      <w:tr w:rsidR="00BB5492" w:rsidRPr="00FB7AED" w:rsidTr="005A7B1B">
        <w:tc>
          <w:tcPr>
            <w:tcW w:w="9464" w:type="dxa"/>
          </w:tcPr>
          <w:p w:rsidR="00BB5492" w:rsidRPr="00FB7AED" w:rsidRDefault="00BB5492" w:rsidP="008B66FB">
            <w:pPr>
              <w:pStyle w:val="11"/>
              <w:rPr>
                <w:rStyle w:val="a8"/>
                <w:color w:val="auto"/>
              </w:rPr>
            </w:pPr>
            <w:r w:rsidRPr="00FB7AED">
              <w:t>2.</w:t>
            </w:r>
            <w:r w:rsidR="00193141" w:rsidRPr="00FB7AED">
              <w:t>РЕЗУЛЬТАТЫ ОСВОЕНИЯ УЧЕБНОЙ ДИСЦИПЛИНЫ, ПОДЛЕЖАЩИЕ ПРОВЕРКЕ</w:t>
            </w:r>
          </w:p>
        </w:tc>
        <w:tc>
          <w:tcPr>
            <w:tcW w:w="532" w:type="dxa"/>
          </w:tcPr>
          <w:p w:rsidR="00BB5492" w:rsidRPr="00FB7AED" w:rsidRDefault="00BB5492" w:rsidP="005A7B1B">
            <w:pPr>
              <w:pStyle w:val="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0"/>
              <w:jc w:val="center"/>
              <w:rPr>
                <w:szCs w:val="28"/>
              </w:rPr>
            </w:pPr>
          </w:p>
        </w:tc>
      </w:tr>
      <w:tr w:rsidR="00BB5492" w:rsidRPr="00FB7AED" w:rsidTr="005A7B1B">
        <w:tc>
          <w:tcPr>
            <w:tcW w:w="9464" w:type="dxa"/>
          </w:tcPr>
          <w:p w:rsidR="00BB5492" w:rsidRPr="00FB7AED" w:rsidRDefault="00BB5492" w:rsidP="008B66FB">
            <w:pPr>
              <w:pStyle w:val="11"/>
            </w:pPr>
            <w:r w:rsidRPr="00FB7AED">
              <w:t xml:space="preserve">3. </w:t>
            </w:r>
            <w:r w:rsidR="00193141" w:rsidRPr="00FB7AED">
              <w:t>ОЦЕНКА ОСВОЕНИЯ УЧЕБНОЙ ДИСЦИПЛИНЫ</w:t>
            </w:r>
          </w:p>
        </w:tc>
        <w:tc>
          <w:tcPr>
            <w:tcW w:w="532" w:type="dxa"/>
          </w:tcPr>
          <w:p w:rsidR="00BB5492" w:rsidRPr="00FB7AED" w:rsidRDefault="00BB5492" w:rsidP="005A7B1B">
            <w:pPr>
              <w:pStyle w:val="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0"/>
              <w:jc w:val="center"/>
              <w:rPr>
                <w:szCs w:val="28"/>
              </w:rPr>
            </w:pPr>
          </w:p>
        </w:tc>
      </w:tr>
      <w:tr w:rsidR="00BB5492" w:rsidRPr="00FB7AED" w:rsidTr="005A7B1B">
        <w:tc>
          <w:tcPr>
            <w:tcW w:w="9464" w:type="dxa"/>
          </w:tcPr>
          <w:p w:rsidR="00BB5492" w:rsidRPr="00FB7AED" w:rsidRDefault="00BB5492" w:rsidP="005A7B1B">
            <w:pPr>
              <w:pStyle w:val="21"/>
              <w:spacing w:line="276" w:lineRule="auto"/>
              <w:ind w:firstLine="709"/>
              <w:jc w:val="both"/>
              <w:rPr>
                <w:sz w:val="24"/>
              </w:rPr>
            </w:pPr>
            <w:r w:rsidRPr="00FB7AED">
              <w:rPr>
                <w:sz w:val="24"/>
              </w:rPr>
              <w:t xml:space="preserve">3.1. </w:t>
            </w:r>
            <w:r w:rsidR="00193141" w:rsidRPr="00FB7AED">
              <w:rPr>
                <w:sz w:val="24"/>
              </w:rPr>
              <w:t>ФОРМЫ И МЕТОДЫ ОЦЕНИВАНИЯ</w:t>
            </w:r>
          </w:p>
        </w:tc>
        <w:tc>
          <w:tcPr>
            <w:tcW w:w="532" w:type="dxa"/>
          </w:tcPr>
          <w:p w:rsidR="00BB5492" w:rsidRPr="00FB7AED" w:rsidRDefault="00BB5492" w:rsidP="005A7B1B">
            <w:pPr>
              <w:pStyle w:val="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0"/>
              <w:jc w:val="center"/>
              <w:rPr>
                <w:szCs w:val="28"/>
              </w:rPr>
            </w:pPr>
          </w:p>
        </w:tc>
      </w:tr>
      <w:tr w:rsidR="00BB5492" w:rsidRPr="00FB7AED" w:rsidTr="005A7B1B">
        <w:tc>
          <w:tcPr>
            <w:tcW w:w="9464" w:type="dxa"/>
          </w:tcPr>
          <w:p w:rsidR="00BB5492" w:rsidRPr="00FB7AED" w:rsidRDefault="00BB5492" w:rsidP="008B66FB">
            <w:pPr>
              <w:pStyle w:val="21"/>
              <w:spacing w:line="276" w:lineRule="auto"/>
              <w:ind w:firstLine="709"/>
              <w:jc w:val="both"/>
              <w:rPr>
                <w:sz w:val="24"/>
              </w:rPr>
            </w:pPr>
            <w:r w:rsidRPr="00FB7AED">
              <w:rPr>
                <w:sz w:val="24"/>
              </w:rPr>
              <w:t xml:space="preserve">3.2. </w:t>
            </w:r>
            <w:r w:rsidR="00193141" w:rsidRPr="00FB7AED">
              <w:rPr>
                <w:sz w:val="24"/>
              </w:rPr>
              <w:t>КОДИФИКАТОР ОЦЕНОЧНЫХ СРЕДСТВ</w:t>
            </w:r>
          </w:p>
        </w:tc>
        <w:tc>
          <w:tcPr>
            <w:tcW w:w="532" w:type="dxa"/>
          </w:tcPr>
          <w:p w:rsidR="00BB5492" w:rsidRPr="00FB7AED" w:rsidRDefault="00BB5492" w:rsidP="005A7B1B">
            <w:pPr>
              <w:pStyle w:val="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0"/>
              <w:jc w:val="center"/>
              <w:rPr>
                <w:szCs w:val="28"/>
              </w:rPr>
            </w:pPr>
          </w:p>
        </w:tc>
      </w:tr>
      <w:tr w:rsidR="00BB5492" w:rsidRPr="00FB7AED" w:rsidTr="005A7B1B">
        <w:tc>
          <w:tcPr>
            <w:tcW w:w="9464" w:type="dxa"/>
          </w:tcPr>
          <w:p w:rsidR="00BB5492" w:rsidRPr="00FB7AED" w:rsidRDefault="00BB5492" w:rsidP="008B66FB">
            <w:pPr>
              <w:pStyle w:val="11"/>
            </w:pPr>
            <w:r w:rsidRPr="00FB7AED">
              <w:t xml:space="preserve">4. </w:t>
            </w:r>
            <w:r w:rsidR="00193141" w:rsidRPr="00FB7AED">
              <w:t>ЗАДАНИЯ ДЛЯ ОЦЕНКИ ОСВОЕНИЯ ДИСЦИПЛИНЫ</w:t>
            </w:r>
          </w:p>
        </w:tc>
        <w:tc>
          <w:tcPr>
            <w:tcW w:w="532" w:type="dxa"/>
            <w:vAlign w:val="bottom"/>
          </w:tcPr>
          <w:p w:rsidR="00BB5492" w:rsidRPr="00FB7AED" w:rsidRDefault="00BB5492" w:rsidP="005A7B1B">
            <w:pPr>
              <w:pStyle w:val="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ind w:firstLine="0"/>
              <w:jc w:val="center"/>
              <w:rPr>
                <w:szCs w:val="28"/>
              </w:rPr>
            </w:pPr>
          </w:p>
        </w:tc>
      </w:tr>
    </w:tbl>
    <w:p w:rsidR="00BB5492" w:rsidRPr="00FB7AED" w:rsidRDefault="00BB5492" w:rsidP="00BB5492"/>
    <w:p w:rsidR="00F02440" w:rsidRPr="00FB7AED" w:rsidRDefault="00F02440" w:rsidP="001268CC">
      <w:pPr>
        <w:rPr>
          <w:sz w:val="28"/>
          <w:szCs w:val="28"/>
        </w:rPr>
      </w:pPr>
    </w:p>
    <w:p w:rsidR="00183C29" w:rsidRPr="00FB7AED" w:rsidRDefault="00183C29" w:rsidP="001268CC">
      <w:pPr>
        <w:rPr>
          <w:sz w:val="28"/>
          <w:szCs w:val="28"/>
        </w:rPr>
      </w:pPr>
    </w:p>
    <w:p w:rsidR="00183C29" w:rsidRPr="00FB7AED" w:rsidRDefault="00183C29" w:rsidP="001268CC">
      <w:pPr>
        <w:rPr>
          <w:sz w:val="28"/>
          <w:szCs w:val="28"/>
        </w:rPr>
      </w:pPr>
    </w:p>
    <w:p w:rsidR="00183C29" w:rsidRPr="00FB7AED" w:rsidRDefault="00183C29" w:rsidP="001268CC">
      <w:pPr>
        <w:rPr>
          <w:sz w:val="28"/>
          <w:szCs w:val="28"/>
        </w:rPr>
      </w:pPr>
    </w:p>
    <w:p w:rsidR="00183C29" w:rsidRPr="00FB7AED" w:rsidRDefault="00183C29" w:rsidP="001268CC">
      <w:pPr>
        <w:rPr>
          <w:sz w:val="28"/>
          <w:szCs w:val="28"/>
        </w:rPr>
      </w:pPr>
    </w:p>
    <w:p w:rsidR="00183C29" w:rsidRPr="00FB7AED" w:rsidRDefault="00183C29" w:rsidP="001268CC">
      <w:pPr>
        <w:rPr>
          <w:sz w:val="28"/>
          <w:szCs w:val="28"/>
        </w:rPr>
      </w:pPr>
    </w:p>
    <w:p w:rsidR="00183C29" w:rsidRPr="00FB7AED" w:rsidRDefault="00183C29" w:rsidP="001268CC">
      <w:pPr>
        <w:rPr>
          <w:sz w:val="28"/>
          <w:szCs w:val="28"/>
        </w:rPr>
      </w:pPr>
    </w:p>
    <w:p w:rsidR="00183C29" w:rsidRPr="00FB7AED" w:rsidRDefault="00183C29" w:rsidP="001268CC">
      <w:pPr>
        <w:rPr>
          <w:sz w:val="28"/>
          <w:szCs w:val="28"/>
        </w:rPr>
      </w:pPr>
    </w:p>
    <w:p w:rsidR="00183C29" w:rsidRPr="00FB7AED" w:rsidRDefault="00183C29" w:rsidP="001268CC">
      <w:pPr>
        <w:rPr>
          <w:sz w:val="28"/>
          <w:szCs w:val="28"/>
        </w:rPr>
      </w:pPr>
    </w:p>
    <w:p w:rsidR="00183C29" w:rsidRPr="00FB7AED" w:rsidRDefault="00183C29" w:rsidP="001268CC">
      <w:pPr>
        <w:rPr>
          <w:sz w:val="28"/>
          <w:szCs w:val="28"/>
        </w:rPr>
      </w:pPr>
    </w:p>
    <w:p w:rsidR="00BB5492" w:rsidRPr="00FB7AED" w:rsidRDefault="00A97205" w:rsidP="00A97205">
      <w:pPr>
        <w:tabs>
          <w:tab w:val="left" w:pos="3985"/>
        </w:tabs>
        <w:rPr>
          <w:sz w:val="28"/>
          <w:szCs w:val="28"/>
        </w:rPr>
      </w:pPr>
      <w:r w:rsidRPr="00FB7AED">
        <w:rPr>
          <w:sz w:val="28"/>
          <w:szCs w:val="28"/>
        </w:rPr>
        <w:tab/>
      </w: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A97205" w:rsidRPr="00FB7AED" w:rsidRDefault="00A97205" w:rsidP="00A97205">
      <w:pPr>
        <w:tabs>
          <w:tab w:val="left" w:pos="3985"/>
        </w:tabs>
        <w:rPr>
          <w:sz w:val="28"/>
          <w:szCs w:val="28"/>
        </w:rPr>
      </w:pPr>
    </w:p>
    <w:p w:rsidR="00183C29" w:rsidRPr="00FB7AED" w:rsidRDefault="00183C29" w:rsidP="00183C29">
      <w:pPr>
        <w:tabs>
          <w:tab w:val="left" w:pos="2378"/>
          <w:tab w:val="center" w:pos="5102"/>
        </w:tabs>
        <w:rPr>
          <w:sz w:val="28"/>
          <w:szCs w:val="28"/>
        </w:rPr>
      </w:pPr>
    </w:p>
    <w:p w:rsidR="00183C29" w:rsidRPr="00FB7AED" w:rsidRDefault="00183C29" w:rsidP="00183C29">
      <w:pPr>
        <w:tabs>
          <w:tab w:val="left" w:pos="2327"/>
          <w:tab w:val="left" w:pos="2378"/>
          <w:tab w:val="center" w:pos="5102"/>
        </w:tabs>
        <w:rPr>
          <w:b/>
        </w:rPr>
      </w:pPr>
    </w:p>
    <w:p w:rsidR="00575018" w:rsidRPr="00FB7AED" w:rsidRDefault="00575018">
      <w:pPr>
        <w:spacing w:after="200" w:line="276" w:lineRule="auto"/>
        <w:rPr>
          <w:b/>
        </w:rPr>
      </w:pPr>
      <w:r w:rsidRPr="00FB7AED">
        <w:rPr>
          <w:b/>
        </w:rPr>
        <w:br w:type="page"/>
      </w:r>
    </w:p>
    <w:p w:rsidR="00183C29" w:rsidRPr="00FB7AED" w:rsidRDefault="001E0BE9" w:rsidP="005A7B1B">
      <w:pPr>
        <w:tabs>
          <w:tab w:val="left" w:pos="2327"/>
          <w:tab w:val="left" w:pos="2378"/>
          <w:tab w:val="center" w:pos="5102"/>
        </w:tabs>
        <w:jc w:val="center"/>
        <w:rPr>
          <w:b/>
          <w:caps/>
        </w:rPr>
      </w:pPr>
      <w:r>
        <w:rPr>
          <w:b/>
        </w:rPr>
        <w:lastRenderedPageBreak/>
        <w:t>1</w:t>
      </w:r>
      <w:r w:rsidR="00183C29" w:rsidRPr="00FB7AED">
        <w:rPr>
          <w:b/>
        </w:rPr>
        <w:t xml:space="preserve"> </w:t>
      </w:r>
      <w:r w:rsidR="008B66FB" w:rsidRPr="00FB7AED">
        <w:rPr>
          <w:b/>
        </w:rPr>
        <w:t>П</w:t>
      </w:r>
      <w:r w:rsidR="008B66FB" w:rsidRPr="00FB7AED">
        <w:rPr>
          <w:b/>
          <w:caps/>
        </w:rPr>
        <w:t>аспорт фонда оценочных средств</w:t>
      </w:r>
    </w:p>
    <w:p w:rsidR="008B66FB" w:rsidRPr="00FB7AED" w:rsidRDefault="008B66FB" w:rsidP="005A7B1B">
      <w:pPr>
        <w:tabs>
          <w:tab w:val="left" w:pos="2327"/>
          <w:tab w:val="left" w:pos="2378"/>
          <w:tab w:val="center" w:pos="5102"/>
        </w:tabs>
        <w:jc w:val="center"/>
        <w:rPr>
          <w:b/>
        </w:rPr>
      </w:pPr>
    </w:p>
    <w:p w:rsidR="00183C29" w:rsidRPr="001E0BE9" w:rsidRDefault="008B66FB" w:rsidP="001E0BE9">
      <w:pPr>
        <w:ind w:firstLine="709"/>
        <w:jc w:val="both"/>
        <w:rPr>
          <w:spacing w:val="-1"/>
        </w:rPr>
      </w:pPr>
      <w:r w:rsidRPr="001E0BE9">
        <w:t xml:space="preserve">Фонд оценочных </w:t>
      </w:r>
      <w:r w:rsidR="00C20BE3">
        <w:t>средств учебной дисциплины ОП.0</w:t>
      </w:r>
      <w:r w:rsidR="00BD3AB0">
        <w:t>4</w:t>
      </w:r>
      <w:r w:rsidR="00C20BE3">
        <w:t xml:space="preserve"> </w:t>
      </w:r>
      <w:r w:rsidRPr="001E0BE9">
        <w:t>Теория электросвязи</w:t>
      </w:r>
      <w:r w:rsidRPr="001E0BE9">
        <w:rPr>
          <w:spacing w:val="-1"/>
        </w:rPr>
        <w:t xml:space="preserve"> может быть использован при различных образовательных технологиях, в том числе  и как дистанционные контрольные средства при электронном / дистанционном обучении.</w:t>
      </w:r>
    </w:p>
    <w:p w:rsidR="00F02440" w:rsidRDefault="00F02440" w:rsidP="001E0BE9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firstLine="709"/>
        <w:jc w:val="both"/>
      </w:pPr>
      <w:r w:rsidRPr="001E0BE9">
        <w:tab/>
      </w:r>
      <w:r w:rsidR="00AC14E0" w:rsidRPr="00FB7AED">
        <w:t xml:space="preserve">В результате освоения учебной дисциплины </w:t>
      </w:r>
      <w:r w:rsidR="00C20BE3">
        <w:t>ОП.0</w:t>
      </w:r>
      <w:r w:rsidR="00BD3AB0">
        <w:t>4</w:t>
      </w:r>
      <w:r w:rsidR="00183C29" w:rsidRPr="00FB7AED">
        <w:t xml:space="preserve"> </w:t>
      </w:r>
      <w:r w:rsidR="00AC14E0" w:rsidRPr="00FB7AED">
        <w:t>Теория э</w:t>
      </w:r>
      <w:r w:rsidR="00183C29" w:rsidRPr="00FB7AED">
        <w:t>лектросвязи</w:t>
      </w:r>
      <w:r w:rsidR="0086149B" w:rsidRPr="00FB7AED">
        <w:t xml:space="preserve"> обучающийся должен обладать</w:t>
      </w:r>
      <w:r w:rsidR="001E0BE9">
        <w:t xml:space="preserve"> </w:t>
      </w:r>
      <w:r w:rsidR="00BB5492" w:rsidRPr="00FB7AED">
        <w:t xml:space="preserve">предусмотренными ФГОС СПО  по специальности 11.02.06 Техническая эксплуатация транспортного радиоэлектронного оборудования (по видам транспорта) </w:t>
      </w:r>
      <w:r w:rsidR="00AC14E0" w:rsidRPr="00FB7AED">
        <w:rPr>
          <w:iCs/>
        </w:rPr>
        <w:t xml:space="preserve">следующими </w:t>
      </w:r>
      <w:r w:rsidR="00AC14E0" w:rsidRPr="00FB7AED">
        <w:t>умениями, знаниями</w:t>
      </w:r>
      <w:r w:rsidR="001E0BE9">
        <w:t>,</w:t>
      </w:r>
      <w:r w:rsidR="001E0BE9" w:rsidRPr="001E0BE9">
        <w:t xml:space="preserve"> </w:t>
      </w:r>
      <w:r w:rsidR="001E0BE9" w:rsidRPr="00B343E2">
        <w:t xml:space="preserve">которые формируют </w:t>
      </w:r>
      <w:r w:rsidR="001E0BE9">
        <w:t>общие и</w:t>
      </w:r>
      <w:r w:rsidR="001E0BE9" w:rsidRPr="00B343E2">
        <w:t xml:space="preserve"> профессиональные компетенции, а также личностными результатами</w:t>
      </w:r>
      <w:r w:rsidR="001E0BE9">
        <w:t>,</w:t>
      </w:r>
      <w:r w:rsidR="001E0BE9" w:rsidRPr="00B343E2">
        <w:t xml:space="preserve"> осваиваемыми в рамках программы воспитания:</w:t>
      </w:r>
    </w:p>
    <w:tbl>
      <w:tblPr>
        <w:tblW w:w="49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937"/>
        <w:gridCol w:w="3543"/>
        <w:gridCol w:w="2541"/>
      </w:tblGrid>
      <w:tr w:rsidR="00BD3AB0" w:rsidRPr="005B6DF2" w:rsidTr="00200C00">
        <w:trPr>
          <w:trHeight w:val="20"/>
        </w:trPr>
        <w:tc>
          <w:tcPr>
            <w:tcW w:w="1964" w:type="pct"/>
            <w:vAlign w:val="center"/>
          </w:tcPr>
          <w:p w:rsidR="00BD3AB0" w:rsidRPr="00200C00" w:rsidRDefault="00BD3AB0" w:rsidP="00BD3AB0">
            <w:pPr>
              <w:suppressAutoHyphens/>
              <w:contextualSpacing/>
              <w:jc w:val="center"/>
              <w:rPr>
                <w:bCs/>
                <w:iCs/>
                <w:color w:val="000000" w:themeColor="text1"/>
                <w:u w:val="single"/>
              </w:rPr>
            </w:pPr>
            <w:r w:rsidRPr="00200C00">
              <w:rPr>
                <w:b/>
                <w:iCs/>
                <w:color w:val="000000" w:themeColor="text1"/>
              </w:rPr>
              <w:t>Результаты обучения</w:t>
            </w:r>
          </w:p>
        </w:tc>
        <w:tc>
          <w:tcPr>
            <w:tcW w:w="1768" w:type="pct"/>
            <w:vAlign w:val="center"/>
          </w:tcPr>
          <w:p w:rsidR="00BD3AB0" w:rsidRPr="00200C00" w:rsidRDefault="00BD3AB0" w:rsidP="00BD3AB0">
            <w:pPr>
              <w:pStyle w:val="a3"/>
              <w:ind w:left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200C00">
              <w:rPr>
                <w:rFonts w:ascii="Times New Roman" w:hAnsi="Times New Roman"/>
                <w:b/>
                <w:iCs/>
                <w:color w:val="000000" w:themeColor="text1"/>
                <w:sz w:val="24"/>
                <w:szCs w:val="24"/>
              </w:rPr>
              <w:t>Показатели освоенности компетенций</w:t>
            </w:r>
          </w:p>
        </w:tc>
        <w:tc>
          <w:tcPr>
            <w:tcW w:w="1268" w:type="pct"/>
            <w:vAlign w:val="center"/>
          </w:tcPr>
          <w:p w:rsidR="00BD3AB0" w:rsidRPr="00200C00" w:rsidRDefault="00BD3AB0" w:rsidP="00BD3AB0">
            <w:pPr>
              <w:pStyle w:val="a3"/>
              <w:ind w:left="0"/>
              <w:jc w:val="center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200C00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Методы оценки</w:t>
            </w:r>
          </w:p>
        </w:tc>
      </w:tr>
      <w:tr w:rsidR="00BD3AB0" w:rsidRPr="00BD3AB0" w:rsidTr="00200C00">
        <w:trPr>
          <w:trHeight w:val="8561"/>
        </w:trPr>
        <w:tc>
          <w:tcPr>
            <w:tcW w:w="1964" w:type="pct"/>
          </w:tcPr>
          <w:p w:rsidR="00BD3AB0" w:rsidRPr="00BD3AB0" w:rsidRDefault="00BD3AB0" w:rsidP="00200C00">
            <w:pPr>
              <w:suppressAutoHyphens/>
              <w:contextualSpacing/>
              <w:rPr>
                <w:bCs/>
                <w:iCs/>
                <w:color w:val="000000" w:themeColor="text1"/>
                <w:u w:val="single"/>
              </w:rPr>
            </w:pPr>
            <w:r w:rsidRPr="00BD3AB0">
              <w:rPr>
                <w:bCs/>
                <w:iCs/>
                <w:color w:val="000000" w:themeColor="text1"/>
                <w:u w:val="single"/>
              </w:rPr>
              <w:t xml:space="preserve">Знает: 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термины, параметры и классификацию сигналов электросвязи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затухание и уровни передачи сигналов электросвязи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иды преобразований сигналов в каналах связи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сновы распространения сигнала в линиях связи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сновы распространения света в направленной среде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нципы организации сетей радиосвязи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нципы передачи информации с помощью аналоговых и цифровых средств связи;</w:t>
            </w:r>
          </w:p>
          <w:p w:rsidR="00BD3AB0" w:rsidRPr="00BD3AB0" w:rsidRDefault="00BD3AB0" w:rsidP="00200C00">
            <w:pPr>
              <w:suppressAutoHyphens/>
              <w:contextualSpacing/>
              <w:rPr>
                <w:bCs/>
                <w:iCs/>
                <w:color w:val="000000" w:themeColor="text1"/>
                <w:u w:val="single"/>
              </w:rPr>
            </w:pPr>
            <w:r w:rsidRPr="00BD3AB0">
              <w:rPr>
                <w:bCs/>
                <w:iCs/>
                <w:color w:val="000000" w:themeColor="text1"/>
                <w:u w:val="single"/>
              </w:rPr>
              <w:t xml:space="preserve">Умеет: 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именять основные законы теории электрических цепей в своей практической деятельности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личать аналоговые и дискретные сигналы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верять исправность кабелей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нтировать и подключать телекоммуникационное оборудование;</w:t>
            </w:r>
          </w:p>
          <w:p w:rsidR="00BD3AB0" w:rsidRPr="00BD3AB0" w:rsidRDefault="00BD3AB0" w:rsidP="00200C00">
            <w:pPr>
              <w:pStyle w:val="a3"/>
              <w:numPr>
                <w:ilvl w:val="0"/>
                <w:numId w:val="1"/>
              </w:numPr>
              <w:tabs>
                <w:tab w:val="left" w:pos="215"/>
              </w:tabs>
              <w:suppressAutoHyphens/>
              <w:spacing w:after="0" w:line="240" w:lineRule="auto"/>
              <w:ind w:left="0" w:firstLine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производить настройку и конфигурирование радиоэлектронного оборудования и линейного тракта</w:t>
            </w:r>
          </w:p>
        </w:tc>
        <w:tc>
          <w:tcPr>
            <w:tcW w:w="1768" w:type="pct"/>
          </w:tcPr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бучающийся правильно классифицирует сигналы электросвязи;</w:t>
            </w:r>
          </w:p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воспроизводит по памяти термины и параметры электрических сигналов;</w:t>
            </w:r>
          </w:p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бирается в понятиях затухания и уровней передачи;</w:t>
            </w:r>
          </w:p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разбирается в видах преобразования сигналов;</w:t>
            </w:r>
          </w:p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может пояснить принцип распространения сигнала в линиях связи, света в направленной среде; принципы организации радиосвязи и принципы передачи информации с помощью различных средств связи</w:t>
            </w:r>
          </w:p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бучающийся правильно производит расчет параметров электрических цепей;</w:t>
            </w:r>
          </w:p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bCs/>
                <w:i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пределяет виды сигналов и их преобразований;</w:t>
            </w:r>
          </w:p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Обучающийся целесообразно и обосновано применяет знания по теории электросвязи при решении профессиональных задач</w:t>
            </w:r>
          </w:p>
        </w:tc>
        <w:tc>
          <w:tcPr>
            <w:tcW w:w="1268" w:type="pct"/>
          </w:tcPr>
          <w:p w:rsidR="00BD3AB0" w:rsidRPr="00BD3AB0" w:rsidRDefault="00BD3AB0" w:rsidP="00200C00">
            <w:pPr>
              <w:suppressAutoHyphens/>
              <w:spacing w:line="276" w:lineRule="auto"/>
              <w:contextualSpacing/>
              <w:jc w:val="both"/>
            </w:pPr>
            <w:r w:rsidRPr="00BD3AB0">
              <w:t>- все виды опроса;</w:t>
            </w:r>
          </w:p>
          <w:p w:rsidR="00BD3AB0" w:rsidRPr="00BD3AB0" w:rsidRDefault="00BD3AB0" w:rsidP="00200C00">
            <w:pPr>
              <w:pStyle w:val="a3"/>
              <w:suppressAutoHyphens/>
              <w:spacing w:after="0"/>
              <w:ind w:left="0"/>
              <w:rPr>
                <w:rFonts w:ascii="Times New Roman" w:hAnsi="Times New Roman"/>
                <w:iCs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 самостоятельная работа;</w:t>
            </w:r>
          </w:p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 экспертное наблюдение выполнения практических  и лабораторных работ;</w:t>
            </w:r>
          </w:p>
          <w:p w:rsidR="00BD3AB0" w:rsidRPr="00BD3AB0" w:rsidRDefault="00BD3AB0" w:rsidP="00200C00">
            <w:pPr>
              <w:pStyle w:val="a3"/>
              <w:spacing w:after="0"/>
              <w:ind w:left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D3AB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-промежуточная аттестация</w:t>
            </w:r>
          </w:p>
        </w:tc>
      </w:tr>
    </w:tbl>
    <w:p w:rsidR="00200C00" w:rsidRDefault="00200C00" w:rsidP="001E0BE9">
      <w:pPr>
        <w:shd w:val="clear" w:color="auto" w:fill="FFFFFF"/>
        <w:ind w:firstLine="709"/>
        <w:jc w:val="both"/>
        <w:rPr>
          <w:szCs w:val="28"/>
        </w:rPr>
      </w:pPr>
    </w:p>
    <w:p w:rsidR="00055953" w:rsidRDefault="00055953" w:rsidP="001E0BE9">
      <w:pPr>
        <w:shd w:val="clear" w:color="auto" w:fill="FFFFFF"/>
        <w:ind w:firstLine="709"/>
        <w:jc w:val="both"/>
        <w:rPr>
          <w:b/>
          <w:szCs w:val="28"/>
        </w:rPr>
      </w:pPr>
      <w:r>
        <w:rPr>
          <w:szCs w:val="28"/>
        </w:rPr>
        <w:t>-</w:t>
      </w:r>
      <w:r w:rsidRPr="00942513">
        <w:rPr>
          <w:szCs w:val="28"/>
        </w:rPr>
        <w:t xml:space="preserve"> </w:t>
      </w:r>
      <w:r w:rsidRPr="00235DFA">
        <w:rPr>
          <w:b/>
          <w:szCs w:val="28"/>
        </w:rPr>
        <w:t xml:space="preserve">личностные результаты: </w:t>
      </w:r>
    </w:p>
    <w:p w:rsidR="00A15166" w:rsidRPr="00055953" w:rsidRDefault="00A15166" w:rsidP="001E0BE9">
      <w:pPr>
        <w:shd w:val="clear" w:color="auto" w:fill="FFFFFF"/>
        <w:ind w:firstLine="709"/>
        <w:jc w:val="both"/>
      </w:pPr>
      <w:r w:rsidRPr="00055953">
        <w:rPr>
          <w:bCs/>
          <w:szCs w:val="28"/>
        </w:rPr>
        <w:t>ЛР 10</w:t>
      </w:r>
      <w:r w:rsidR="00C20BE3">
        <w:t xml:space="preserve"> </w:t>
      </w:r>
      <w:r w:rsidRPr="00055953">
        <w:t>Заботящийся о защите окружающей среды, собственной и чужой безопасности, в том числе цифровой.</w:t>
      </w:r>
    </w:p>
    <w:p w:rsidR="00A15166" w:rsidRPr="00055953" w:rsidRDefault="00C20BE3" w:rsidP="001E0BE9">
      <w:pPr>
        <w:shd w:val="clear" w:color="auto" w:fill="FFFFFF"/>
        <w:ind w:firstLine="709"/>
        <w:jc w:val="both"/>
      </w:pPr>
      <w:r>
        <w:rPr>
          <w:bCs/>
        </w:rPr>
        <w:t>ЛР </w:t>
      </w:r>
      <w:r w:rsidR="00A15166" w:rsidRPr="00055953">
        <w:rPr>
          <w:bCs/>
        </w:rPr>
        <w:t>13</w:t>
      </w:r>
      <w:r>
        <w:t> </w:t>
      </w:r>
      <w:r w:rsidR="00A15166" w:rsidRPr="00055953">
        <w:t xml:space="preserve">Готовность обучающегося соответствовать ожиданиям работодателей: ответственный сотрудник, дисциплинированный, трудолюбивый, нацеленный на достижение </w:t>
      </w:r>
      <w:r w:rsidR="00A15166" w:rsidRPr="00055953">
        <w:lastRenderedPageBreak/>
        <w:t>поставленных задач, эффективно взаимодействующий с членами команды, сотрудничающий с другими людьми, проектно мыслящий.</w:t>
      </w:r>
    </w:p>
    <w:p w:rsidR="00A15166" w:rsidRPr="00055953" w:rsidRDefault="00A15166" w:rsidP="001E0BE9">
      <w:pPr>
        <w:ind w:firstLine="709"/>
        <w:jc w:val="both"/>
      </w:pPr>
      <w:r w:rsidRPr="00055953">
        <w:t>ЛР 25</w:t>
      </w:r>
      <w:r w:rsidR="00055953">
        <w:t xml:space="preserve"> </w:t>
      </w:r>
      <w:r w:rsidRPr="00055953">
        <w:t>Способный к генерированию, осмыслению  и доведению до конечной реализации предлагаемых инноваций.</w:t>
      </w:r>
    </w:p>
    <w:p w:rsidR="00A15166" w:rsidRPr="00055953" w:rsidRDefault="00C20BE3" w:rsidP="001E0BE9">
      <w:pPr>
        <w:ind w:firstLine="709"/>
        <w:jc w:val="both"/>
      </w:pPr>
      <w:r>
        <w:t>ЛР </w:t>
      </w:r>
      <w:r w:rsidR="00A15166" w:rsidRPr="00055953">
        <w:t>27</w:t>
      </w:r>
      <w:r>
        <w:t> </w:t>
      </w:r>
      <w:r w:rsidR="00A15166" w:rsidRPr="00055953">
        <w:t>Проявляющий способности к непрерывному развитию в области профессиональных компетенций и междисциплинарных знаний.</w:t>
      </w:r>
    </w:p>
    <w:p w:rsidR="008B66FB" w:rsidRPr="00FB7AED" w:rsidRDefault="008B66FB" w:rsidP="001E0BE9">
      <w:pPr>
        <w:ind w:firstLine="709"/>
        <w:jc w:val="both"/>
      </w:pPr>
    </w:p>
    <w:p w:rsidR="0086199A" w:rsidRPr="00FB7AED" w:rsidRDefault="005A7B1B" w:rsidP="001E0BE9">
      <w:pPr>
        <w:ind w:firstLine="709"/>
        <w:jc w:val="both"/>
        <w:rPr>
          <w:b/>
        </w:rPr>
      </w:pPr>
      <w:r w:rsidRPr="00FB7AED">
        <w:t>Формой промежуточной аттестации по учебной дисциплине я</w:t>
      </w:r>
      <w:r w:rsidR="00A97205" w:rsidRPr="00FB7AED">
        <w:t xml:space="preserve">вляется </w:t>
      </w:r>
      <w:r w:rsidR="00AC14E0" w:rsidRPr="00FB7AED">
        <w:rPr>
          <w:b/>
        </w:rPr>
        <w:t>экзамен</w:t>
      </w:r>
      <w:r w:rsidR="008B66FB" w:rsidRPr="00FB7AED">
        <w:rPr>
          <w:b/>
        </w:rPr>
        <w:t>.</w:t>
      </w:r>
    </w:p>
    <w:p w:rsidR="00193141" w:rsidRPr="00FB7AED" w:rsidRDefault="00193141" w:rsidP="001E0BE9">
      <w:pPr>
        <w:ind w:firstLine="709"/>
        <w:jc w:val="both"/>
        <w:sectPr w:rsidR="00193141" w:rsidRPr="00FB7AED" w:rsidSect="00200C00">
          <w:footerReference w:type="even" r:id="rId8"/>
          <w:footerReference w:type="default" r:id="rId9"/>
          <w:type w:val="continuous"/>
          <w:pgSz w:w="11906" w:h="16838"/>
          <w:pgMar w:top="993" w:right="849" w:bottom="1134" w:left="1134" w:header="709" w:footer="709" w:gutter="0"/>
          <w:cols w:space="720"/>
        </w:sectPr>
      </w:pPr>
    </w:p>
    <w:p w:rsidR="00193141" w:rsidRPr="00FB7AED" w:rsidRDefault="00193141" w:rsidP="00193141">
      <w:pPr>
        <w:jc w:val="center"/>
        <w:rPr>
          <w:b/>
        </w:rPr>
      </w:pPr>
      <w:r w:rsidRPr="00FB7AED">
        <w:rPr>
          <w:b/>
        </w:rPr>
        <w:lastRenderedPageBreak/>
        <w:br w:type="page"/>
      </w:r>
    </w:p>
    <w:p w:rsidR="008B66FB" w:rsidRPr="00FB7AED" w:rsidRDefault="008B66FB" w:rsidP="008B66FB">
      <w:pPr>
        <w:pStyle w:val="a3"/>
        <w:spacing w:after="0" w:line="240" w:lineRule="auto"/>
        <w:ind w:left="709"/>
        <w:jc w:val="center"/>
        <w:rPr>
          <w:rFonts w:ascii="Times New Roman" w:hAnsi="Times New Roman"/>
          <w:b/>
          <w:caps/>
          <w:sz w:val="24"/>
          <w:szCs w:val="24"/>
        </w:rPr>
      </w:pPr>
      <w:r w:rsidRPr="00FB7AED">
        <w:rPr>
          <w:rFonts w:ascii="Times New Roman" w:hAnsi="Times New Roman"/>
          <w:b/>
          <w:sz w:val="24"/>
          <w:szCs w:val="24"/>
        </w:rPr>
        <w:lastRenderedPageBreak/>
        <w:t xml:space="preserve">2 </w:t>
      </w:r>
      <w:r w:rsidRPr="00FB7AED">
        <w:rPr>
          <w:rFonts w:ascii="Times New Roman" w:hAnsi="Times New Roman"/>
          <w:b/>
          <w:caps/>
          <w:sz w:val="24"/>
          <w:szCs w:val="24"/>
        </w:rPr>
        <w:t>Результаты освоения учебной дисциплины,</w:t>
      </w:r>
    </w:p>
    <w:p w:rsidR="002C0894" w:rsidRPr="00FB7AED" w:rsidRDefault="008B66FB" w:rsidP="008B66FB">
      <w:pPr>
        <w:jc w:val="center"/>
        <w:rPr>
          <w:b/>
          <w:caps/>
        </w:rPr>
      </w:pPr>
      <w:r w:rsidRPr="00FB7AED">
        <w:rPr>
          <w:b/>
          <w:caps/>
        </w:rPr>
        <w:t>подлежащие проверке</w:t>
      </w:r>
    </w:p>
    <w:p w:rsidR="001E5C51" w:rsidRPr="00FB7AED" w:rsidRDefault="001E5C51" w:rsidP="008B66FB">
      <w:pPr>
        <w:jc w:val="center"/>
        <w:rPr>
          <w:b/>
        </w:rPr>
      </w:pPr>
    </w:p>
    <w:p w:rsidR="00F02440" w:rsidRPr="00FB7AED" w:rsidRDefault="00F02440" w:rsidP="009E0299">
      <w:pPr>
        <w:ind w:firstLine="708"/>
        <w:jc w:val="both"/>
      </w:pPr>
      <w:r w:rsidRPr="00FB7AED">
        <w:t xml:space="preserve"> В результате аттестации по учебной дисциплине</w:t>
      </w:r>
      <w:r w:rsidR="00C20BE3">
        <w:t xml:space="preserve"> ОП.0</w:t>
      </w:r>
      <w:r w:rsidR="00BD3AB0">
        <w:t>4</w:t>
      </w:r>
      <w:r w:rsidR="005A7B1B" w:rsidRPr="00FB7AED">
        <w:t xml:space="preserve"> Теория электросвязи</w:t>
      </w:r>
      <w:r w:rsidRPr="00FB7AED">
        <w:t xml:space="preserve"> осуществляется комплексная проверка следующих умений и знаний, а та</w:t>
      </w:r>
      <w:r w:rsidR="009E0299" w:rsidRPr="00FB7AED">
        <w:t xml:space="preserve">кже динамика формирования общих, </w:t>
      </w:r>
      <w:r w:rsidR="002C0894" w:rsidRPr="00FB7AED">
        <w:t xml:space="preserve">профессиональных </w:t>
      </w:r>
      <w:r w:rsidR="009E0299" w:rsidRPr="00FB7AED">
        <w:t>компетенций и личностных результатов в рамках программы воспитания:</w:t>
      </w:r>
    </w:p>
    <w:p w:rsidR="009E0299" w:rsidRPr="00A2209C" w:rsidRDefault="00A2209C" w:rsidP="009E0299">
      <w:pPr>
        <w:ind w:firstLine="708"/>
        <w:jc w:val="both"/>
      </w:pPr>
      <w:r>
        <w:t xml:space="preserve">                                                                                                                                            </w:t>
      </w:r>
      <w:r w:rsidRPr="00A2209C">
        <w:t>Та</w:t>
      </w:r>
      <w:r>
        <w:t>б</w:t>
      </w:r>
      <w:r w:rsidRPr="00A2209C">
        <w:t>лица 1</w:t>
      </w:r>
    </w:p>
    <w:tbl>
      <w:tblPr>
        <w:tblW w:w="10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68"/>
        <w:gridCol w:w="3600"/>
        <w:gridCol w:w="2753"/>
      </w:tblGrid>
      <w:tr w:rsidR="00F02440" w:rsidRPr="00FB7AED" w:rsidTr="002C0894">
        <w:tc>
          <w:tcPr>
            <w:tcW w:w="4068" w:type="dxa"/>
            <w:vAlign w:val="center"/>
          </w:tcPr>
          <w:p w:rsidR="00F02440" w:rsidRPr="00FB7AED" w:rsidRDefault="00F02440" w:rsidP="0091652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B7AED">
              <w:rPr>
                <w:rFonts w:ascii="Times New Roman" w:hAnsi="Times New Roman"/>
                <w:b/>
                <w:sz w:val="24"/>
                <w:szCs w:val="24"/>
              </w:rPr>
              <w:t>Результаты об</w:t>
            </w:r>
            <w:r w:rsidR="009E0299" w:rsidRPr="00FB7AED">
              <w:rPr>
                <w:rFonts w:ascii="Times New Roman" w:hAnsi="Times New Roman"/>
                <w:b/>
                <w:sz w:val="24"/>
                <w:szCs w:val="24"/>
              </w:rPr>
              <w:t xml:space="preserve">учения:  умения, знания , </w:t>
            </w:r>
            <w:r w:rsidRPr="00FB7AED">
              <w:rPr>
                <w:rFonts w:ascii="Times New Roman" w:hAnsi="Times New Roman"/>
                <w:b/>
                <w:sz w:val="24"/>
                <w:szCs w:val="24"/>
              </w:rPr>
              <w:t>компетенции</w:t>
            </w:r>
            <w:r w:rsidR="009E0299" w:rsidRPr="00FB7AED">
              <w:rPr>
                <w:rFonts w:ascii="Times New Roman" w:hAnsi="Times New Roman"/>
                <w:b/>
                <w:sz w:val="24"/>
                <w:szCs w:val="24"/>
              </w:rPr>
              <w:t xml:space="preserve"> и </w:t>
            </w:r>
            <w:r w:rsidR="00A15166" w:rsidRPr="00FB7AED">
              <w:rPr>
                <w:rFonts w:ascii="Times New Roman" w:hAnsi="Times New Roman"/>
                <w:b/>
                <w:sz w:val="24"/>
                <w:szCs w:val="24"/>
              </w:rPr>
              <w:t>личностные результаты</w:t>
            </w:r>
          </w:p>
        </w:tc>
        <w:tc>
          <w:tcPr>
            <w:tcW w:w="3600" w:type="dxa"/>
            <w:vAlign w:val="center"/>
          </w:tcPr>
          <w:p w:rsidR="00F02440" w:rsidRPr="00FB7AED" w:rsidRDefault="00F02440" w:rsidP="0091652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B7AED">
              <w:rPr>
                <w:rFonts w:ascii="Times New Roman" w:hAnsi="Times New Roman"/>
                <w:b/>
                <w:sz w:val="24"/>
                <w:szCs w:val="24"/>
              </w:rPr>
              <w:t>Показатели оценки результата</w:t>
            </w:r>
          </w:p>
        </w:tc>
        <w:tc>
          <w:tcPr>
            <w:tcW w:w="2753" w:type="dxa"/>
            <w:vAlign w:val="center"/>
          </w:tcPr>
          <w:p w:rsidR="00F02440" w:rsidRPr="00FB7AED" w:rsidRDefault="00F02440" w:rsidP="00916529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FB7AED">
              <w:rPr>
                <w:rFonts w:ascii="Times New Roman" w:hAnsi="Times New Roman"/>
                <w:b/>
                <w:sz w:val="24"/>
                <w:szCs w:val="24"/>
              </w:rPr>
              <w:t>Форма контроля и оценивания</w:t>
            </w:r>
          </w:p>
        </w:tc>
      </w:tr>
      <w:tr w:rsidR="00F02440" w:rsidRPr="00FB7AED" w:rsidTr="002C0894">
        <w:tc>
          <w:tcPr>
            <w:tcW w:w="4068" w:type="dxa"/>
          </w:tcPr>
          <w:p w:rsidR="00F02440" w:rsidRPr="00FB7AED" w:rsidRDefault="00F02440" w:rsidP="00916529">
            <w:pPr>
              <w:snapToGrid w:val="0"/>
              <w:rPr>
                <w:b/>
              </w:rPr>
            </w:pPr>
            <w:r w:rsidRPr="00FB7AED">
              <w:rPr>
                <w:b/>
              </w:rPr>
              <w:t>Уметь:</w:t>
            </w:r>
          </w:p>
        </w:tc>
        <w:tc>
          <w:tcPr>
            <w:tcW w:w="3600" w:type="dxa"/>
          </w:tcPr>
          <w:p w:rsidR="00F02440" w:rsidRPr="00FB7AED" w:rsidRDefault="00F02440" w:rsidP="00916529">
            <w:pPr>
              <w:rPr>
                <w:bCs/>
              </w:rPr>
            </w:pPr>
          </w:p>
        </w:tc>
        <w:tc>
          <w:tcPr>
            <w:tcW w:w="2753" w:type="dxa"/>
          </w:tcPr>
          <w:p w:rsidR="00F02440" w:rsidRPr="00FB7AED" w:rsidRDefault="00F02440" w:rsidP="00916529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5C5103" w:rsidRPr="00FB7AED" w:rsidTr="002C0894">
        <w:tc>
          <w:tcPr>
            <w:tcW w:w="4068" w:type="dxa"/>
            <w:vAlign w:val="center"/>
          </w:tcPr>
          <w:p w:rsidR="005C5103" w:rsidRPr="00FB7AED" w:rsidRDefault="005C5103" w:rsidP="002D2276">
            <w:pPr>
              <w:snapToGrid w:val="0"/>
            </w:pPr>
            <w:r w:rsidRPr="00FB7AED">
              <w:t>У 1.</w:t>
            </w:r>
            <w:r w:rsidR="004144EE" w:rsidRPr="00FB7AED">
              <w:t xml:space="preserve">  - применять основные законы теории электрических цепей в своей практической деятельности;</w:t>
            </w:r>
          </w:p>
          <w:p w:rsidR="009619D7" w:rsidRPr="00FB7AED" w:rsidRDefault="00C20BE3" w:rsidP="00200C00">
            <w:pPr>
              <w:snapToGrid w:val="0"/>
            </w:pPr>
            <w:r w:rsidRPr="00FE1563">
              <w:rPr>
                <w:rFonts w:eastAsia="Calibri"/>
              </w:rPr>
              <w:t xml:space="preserve">ОК </w:t>
            </w:r>
            <w:r>
              <w:rPr>
                <w:rFonts w:eastAsia="Calibri"/>
              </w:rPr>
              <w:t>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 xml:space="preserve">, ОК 02, ОК 04, ОК 07, </w:t>
            </w:r>
            <w:r w:rsidR="00200C00">
              <w:rPr>
                <w:rFonts w:eastAsia="Calibri"/>
              </w:rPr>
              <w:t>П</w:t>
            </w:r>
            <w:r>
              <w:rPr>
                <w:rFonts w:eastAsia="Calibri"/>
              </w:rPr>
              <w:t xml:space="preserve">К </w:t>
            </w:r>
            <w:r w:rsidR="00200C00">
              <w:rPr>
                <w:rFonts w:eastAsia="Calibri"/>
              </w:rPr>
              <w:t>2.1</w:t>
            </w:r>
            <w:r>
              <w:rPr>
                <w:rFonts w:eastAsia="Calibri"/>
              </w:rPr>
              <w:t>, ПК 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 3.</w:t>
            </w:r>
            <w:r w:rsidR="00200C00">
              <w:rPr>
                <w:rFonts w:eastAsia="Calibri"/>
              </w:rPr>
              <w:t>1</w:t>
            </w:r>
            <w:r>
              <w:rPr>
                <w:rFonts w:eastAsia="Calibri"/>
              </w:rPr>
              <w:t xml:space="preserve">, </w:t>
            </w:r>
            <w:r w:rsidRPr="005705C1">
              <w:rPr>
                <w:rFonts w:eastAsia="Calibri"/>
              </w:rPr>
              <w:t xml:space="preserve">ЛР 10, </w:t>
            </w:r>
            <w:r>
              <w:rPr>
                <w:rFonts w:eastAsia="Calibri"/>
              </w:rPr>
              <w:t xml:space="preserve">ЛР </w:t>
            </w:r>
            <w:r w:rsidRPr="005705C1">
              <w:rPr>
                <w:rFonts w:eastAsia="Calibri"/>
              </w:rPr>
              <w:t xml:space="preserve">13, </w:t>
            </w:r>
            <w:r>
              <w:rPr>
                <w:rFonts w:eastAsia="Calibri"/>
              </w:rPr>
              <w:t xml:space="preserve"> ЛР</w:t>
            </w:r>
            <w:r w:rsidRPr="005705C1">
              <w:rPr>
                <w:rFonts w:eastAsia="Calibri"/>
              </w:rPr>
              <w:t xml:space="preserve">25, </w:t>
            </w:r>
            <w:r>
              <w:rPr>
                <w:rFonts w:eastAsia="Calibri"/>
              </w:rPr>
              <w:t xml:space="preserve">ЛР </w:t>
            </w:r>
            <w:r w:rsidRPr="005705C1">
              <w:rPr>
                <w:rFonts w:eastAsia="Calibri"/>
              </w:rPr>
              <w:t>27</w:t>
            </w:r>
          </w:p>
        </w:tc>
        <w:tc>
          <w:tcPr>
            <w:tcW w:w="3600" w:type="dxa"/>
            <w:vAlign w:val="center"/>
          </w:tcPr>
          <w:p w:rsidR="00FF3490" w:rsidRPr="00FB7AED" w:rsidRDefault="004144EE" w:rsidP="0091652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FB7AED">
              <w:t>- применять основные законы теории электрических цепей в своей практической деятельности;</w:t>
            </w:r>
          </w:p>
        </w:tc>
        <w:tc>
          <w:tcPr>
            <w:tcW w:w="2753" w:type="dxa"/>
            <w:vAlign w:val="center"/>
          </w:tcPr>
          <w:p w:rsidR="005C5103" w:rsidRPr="00FB7AED" w:rsidRDefault="005C5103" w:rsidP="00916529">
            <w:pPr>
              <w:rPr>
                <w:bCs/>
                <w:color w:val="FF0000"/>
              </w:rPr>
            </w:pPr>
            <w:r w:rsidRPr="00FB7AED">
              <w:rPr>
                <w:bCs/>
              </w:rPr>
              <w:t>Экспертное наблюдение и оценка на практических занятиях, подготовка сообщений, рефератов, презентаций, различные виды  устного опроса, тестовый контроль</w:t>
            </w:r>
          </w:p>
        </w:tc>
      </w:tr>
      <w:tr w:rsidR="005C5103" w:rsidRPr="00FB7AED" w:rsidTr="002C0894">
        <w:tc>
          <w:tcPr>
            <w:tcW w:w="4068" w:type="dxa"/>
            <w:vAlign w:val="center"/>
          </w:tcPr>
          <w:p w:rsidR="005C5103" w:rsidRPr="00FB7AED" w:rsidRDefault="005C5103" w:rsidP="002D2276">
            <w:pPr>
              <w:snapToGrid w:val="0"/>
            </w:pPr>
            <w:r w:rsidRPr="00FB7AED">
              <w:t>У 2.</w:t>
            </w:r>
            <w:r w:rsidR="004144EE" w:rsidRPr="00FB7AED">
              <w:t>- различать аналоговые и дискретные сигналы;</w:t>
            </w:r>
          </w:p>
          <w:p w:rsidR="00F37D5D" w:rsidRPr="00FB7AED" w:rsidRDefault="00200C00" w:rsidP="00F37D5D">
            <w:pPr>
              <w:snapToGrid w:val="0"/>
            </w:pPr>
            <w:r w:rsidRPr="00FE1563">
              <w:rPr>
                <w:rFonts w:eastAsia="Calibri"/>
              </w:rPr>
              <w:t xml:space="preserve">ОК </w:t>
            </w:r>
            <w:r>
              <w:rPr>
                <w:rFonts w:eastAsia="Calibri"/>
              </w:rPr>
              <w:t>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 02, ОК 04, ОК 07, ПК 2.1, ПК 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 3.1</w:t>
            </w:r>
            <w:r w:rsidR="00C20BE3">
              <w:rPr>
                <w:rFonts w:eastAsia="Calibri"/>
              </w:rPr>
              <w:t xml:space="preserve">, </w:t>
            </w:r>
            <w:r w:rsidR="00C20BE3" w:rsidRPr="005705C1">
              <w:rPr>
                <w:rFonts w:eastAsia="Calibri"/>
              </w:rPr>
              <w:t xml:space="preserve">ЛР 10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 xml:space="preserve">13, </w:t>
            </w:r>
            <w:r w:rsidR="00C20BE3">
              <w:rPr>
                <w:rFonts w:eastAsia="Calibri"/>
              </w:rPr>
              <w:t xml:space="preserve"> ЛР</w:t>
            </w:r>
            <w:r w:rsidR="00C20BE3" w:rsidRPr="005705C1">
              <w:rPr>
                <w:rFonts w:eastAsia="Calibri"/>
              </w:rPr>
              <w:t xml:space="preserve">25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>27</w:t>
            </w:r>
          </w:p>
        </w:tc>
        <w:tc>
          <w:tcPr>
            <w:tcW w:w="3600" w:type="dxa"/>
            <w:vAlign w:val="center"/>
          </w:tcPr>
          <w:p w:rsidR="004144EE" w:rsidRPr="00FB7AED" w:rsidRDefault="004144EE" w:rsidP="00916529">
            <w:pPr>
              <w:rPr>
                <w:bCs/>
              </w:rPr>
            </w:pPr>
          </w:p>
          <w:p w:rsidR="004144EE" w:rsidRPr="00FB7AED" w:rsidRDefault="004144EE" w:rsidP="00916529">
            <w:pPr>
              <w:rPr>
                <w:bCs/>
              </w:rPr>
            </w:pPr>
          </w:p>
          <w:p w:rsidR="005C5103" w:rsidRPr="00FB7AED" w:rsidRDefault="00FD0AC6" w:rsidP="00916529">
            <w:r w:rsidRPr="00FB7AED">
              <w:rPr>
                <w:bCs/>
              </w:rPr>
              <w:t>-</w:t>
            </w:r>
            <w:r w:rsidR="006C4B24" w:rsidRPr="00FB7AED">
              <w:t>различать аналоговые и дискретные сигналы</w:t>
            </w:r>
            <w:r w:rsidR="009A1613" w:rsidRPr="00FB7AED">
              <w:rPr>
                <w:rStyle w:val="FontStyle44"/>
                <w:sz w:val="24"/>
                <w:szCs w:val="24"/>
              </w:rPr>
              <w:t>;</w:t>
            </w:r>
          </w:p>
          <w:p w:rsidR="00FF3490" w:rsidRPr="00FB7AED" w:rsidRDefault="00FF3490" w:rsidP="00916529">
            <w:pPr>
              <w:rPr>
                <w:bCs/>
              </w:rPr>
            </w:pPr>
          </w:p>
        </w:tc>
        <w:tc>
          <w:tcPr>
            <w:tcW w:w="2753" w:type="dxa"/>
            <w:vAlign w:val="center"/>
          </w:tcPr>
          <w:p w:rsidR="005C5103" w:rsidRPr="00FB7AED" w:rsidRDefault="005C5103" w:rsidP="00916529">
            <w:pPr>
              <w:rPr>
                <w:bCs/>
                <w:color w:val="FF0000"/>
              </w:rPr>
            </w:pPr>
            <w:r w:rsidRPr="00FB7AED">
              <w:rPr>
                <w:bCs/>
              </w:rPr>
              <w:t>Экспертное наблюдение и оценка на практических занятиях, подготовка сообщений, рефератов, презентаций, различные виды  устного опроса, тестовый контроль</w:t>
            </w:r>
          </w:p>
        </w:tc>
      </w:tr>
      <w:tr w:rsidR="006F584D" w:rsidRPr="00FB7AED" w:rsidTr="002C0894">
        <w:tc>
          <w:tcPr>
            <w:tcW w:w="4068" w:type="dxa"/>
          </w:tcPr>
          <w:p w:rsidR="006F584D" w:rsidRPr="00FB7AED" w:rsidRDefault="006F584D" w:rsidP="00916529">
            <w:pPr>
              <w:rPr>
                <w:b/>
              </w:rPr>
            </w:pPr>
            <w:r w:rsidRPr="00FB7AED">
              <w:rPr>
                <w:b/>
              </w:rPr>
              <w:t>Знать:</w:t>
            </w:r>
          </w:p>
        </w:tc>
        <w:tc>
          <w:tcPr>
            <w:tcW w:w="3600" w:type="dxa"/>
          </w:tcPr>
          <w:p w:rsidR="006F584D" w:rsidRPr="00FB7AED" w:rsidRDefault="006F584D" w:rsidP="00916529">
            <w:pPr>
              <w:jc w:val="both"/>
              <w:rPr>
                <w:bCs/>
                <w:i/>
              </w:rPr>
            </w:pPr>
          </w:p>
        </w:tc>
        <w:tc>
          <w:tcPr>
            <w:tcW w:w="2753" w:type="dxa"/>
          </w:tcPr>
          <w:p w:rsidR="006F584D" w:rsidRPr="00FB7AED" w:rsidRDefault="006F584D" w:rsidP="00916529">
            <w:pPr>
              <w:jc w:val="both"/>
              <w:rPr>
                <w:bCs/>
                <w:i/>
              </w:rPr>
            </w:pPr>
          </w:p>
        </w:tc>
      </w:tr>
      <w:tr w:rsidR="00A2209C" w:rsidRPr="00FB7AED" w:rsidTr="002C0894">
        <w:trPr>
          <w:trHeight w:val="781"/>
        </w:trPr>
        <w:tc>
          <w:tcPr>
            <w:tcW w:w="4068" w:type="dxa"/>
          </w:tcPr>
          <w:p w:rsidR="00A2209C" w:rsidRPr="00A34D3A" w:rsidRDefault="00A2209C" w:rsidP="00C20BE3">
            <w:r w:rsidRPr="001F39FA">
              <w:t>З1</w:t>
            </w:r>
            <w:r w:rsidRPr="00A34D3A">
              <w:t>.</w:t>
            </w:r>
            <w:r>
              <w:t xml:space="preserve"> </w:t>
            </w:r>
            <w:r w:rsidRPr="00A34D3A">
              <w:t>виды сигналов электросвязи, их спектры и принципы передачи;</w:t>
            </w:r>
          </w:p>
          <w:p w:rsidR="00A2209C" w:rsidRPr="00A34D3A" w:rsidRDefault="00200C00" w:rsidP="00C20BE3">
            <w:pPr>
              <w:rPr>
                <w:color w:val="FF0000"/>
              </w:rPr>
            </w:pPr>
            <w:r w:rsidRPr="00FE1563">
              <w:rPr>
                <w:rFonts w:eastAsia="Calibri"/>
              </w:rPr>
              <w:t xml:space="preserve">ОК </w:t>
            </w:r>
            <w:r>
              <w:rPr>
                <w:rFonts w:eastAsia="Calibri"/>
              </w:rPr>
              <w:t>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 02, ОК 04, ОК 07, ПК 2.1, ПК 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 3.1</w:t>
            </w:r>
            <w:r w:rsidR="00C20BE3">
              <w:rPr>
                <w:rFonts w:eastAsia="Calibri"/>
              </w:rPr>
              <w:t xml:space="preserve">, </w:t>
            </w:r>
            <w:r w:rsidR="00C20BE3" w:rsidRPr="005705C1">
              <w:rPr>
                <w:rFonts w:eastAsia="Calibri"/>
              </w:rPr>
              <w:t xml:space="preserve">ЛР 10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 xml:space="preserve">13, </w:t>
            </w:r>
            <w:r w:rsidR="00C20BE3">
              <w:rPr>
                <w:rFonts w:eastAsia="Calibri"/>
              </w:rPr>
              <w:t xml:space="preserve"> ЛР</w:t>
            </w:r>
            <w:r w:rsidR="00C20BE3" w:rsidRPr="005705C1">
              <w:rPr>
                <w:rFonts w:eastAsia="Calibri"/>
              </w:rPr>
              <w:t xml:space="preserve">25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>27</w:t>
            </w:r>
          </w:p>
        </w:tc>
        <w:tc>
          <w:tcPr>
            <w:tcW w:w="3600" w:type="dxa"/>
            <w:vAlign w:val="center"/>
          </w:tcPr>
          <w:p w:rsidR="00A2209C" w:rsidRPr="00A34D3A" w:rsidRDefault="00A2209C" w:rsidP="00C20BE3">
            <w:pPr>
              <w:rPr>
                <w:bCs/>
              </w:rPr>
            </w:pPr>
            <w:r>
              <w:rPr>
                <w:bCs/>
              </w:rPr>
              <w:t xml:space="preserve">Знать </w:t>
            </w:r>
            <w:r w:rsidRPr="00A34D3A">
              <w:rPr>
                <w:bCs/>
              </w:rPr>
              <w:t>виды сигналов электросвязи, их спектры и принципы передачи</w:t>
            </w:r>
            <w:r>
              <w:rPr>
                <w:bCs/>
              </w:rPr>
              <w:t>.</w:t>
            </w:r>
            <w:r w:rsidRPr="00A34D3A">
              <w:rPr>
                <w:bCs/>
              </w:rPr>
              <w:t xml:space="preserve"> </w:t>
            </w:r>
          </w:p>
        </w:tc>
        <w:tc>
          <w:tcPr>
            <w:tcW w:w="2753" w:type="dxa"/>
            <w:vAlign w:val="center"/>
          </w:tcPr>
          <w:p w:rsidR="00A2209C" w:rsidRPr="00A34D3A" w:rsidRDefault="00A2209C" w:rsidP="00C20BE3">
            <w:pPr>
              <w:rPr>
                <w:bCs/>
                <w:i/>
                <w:color w:val="FF0000"/>
              </w:rPr>
            </w:pPr>
            <w:r w:rsidRPr="00A34D3A">
              <w:rPr>
                <w:bCs/>
              </w:rPr>
              <w:t>Различные виды  устного опроса, тестовый контроль.</w:t>
            </w:r>
          </w:p>
        </w:tc>
      </w:tr>
      <w:tr w:rsidR="00A2209C" w:rsidRPr="00FB7AED" w:rsidTr="002C0894">
        <w:trPr>
          <w:trHeight w:val="781"/>
        </w:trPr>
        <w:tc>
          <w:tcPr>
            <w:tcW w:w="4068" w:type="dxa"/>
          </w:tcPr>
          <w:p w:rsidR="00A2209C" w:rsidRDefault="00A2209C" w:rsidP="00C20BE3">
            <w:r w:rsidRPr="001F39FA">
              <w:t>З</w:t>
            </w:r>
            <w:r>
              <w:t>2.</w:t>
            </w:r>
            <w:r w:rsidRPr="00A34D3A">
              <w:t xml:space="preserve"> термины, параметры и классификацию сигналов электросвязи;</w:t>
            </w:r>
          </w:p>
          <w:p w:rsidR="00A2209C" w:rsidRPr="00A34D3A" w:rsidRDefault="00200C00" w:rsidP="00C20BE3">
            <w:pPr>
              <w:rPr>
                <w:b/>
              </w:rPr>
            </w:pPr>
            <w:r w:rsidRPr="00FE1563">
              <w:rPr>
                <w:rFonts w:eastAsia="Calibri"/>
              </w:rPr>
              <w:t xml:space="preserve">ОК </w:t>
            </w:r>
            <w:r>
              <w:rPr>
                <w:rFonts w:eastAsia="Calibri"/>
              </w:rPr>
              <w:t>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 02, ОК 04, ОК 07, ПК 2.1, ПК 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 3.1</w:t>
            </w:r>
            <w:r w:rsidR="00C20BE3">
              <w:rPr>
                <w:rFonts w:eastAsia="Calibri"/>
              </w:rPr>
              <w:t xml:space="preserve">, </w:t>
            </w:r>
            <w:r w:rsidR="00C20BE3" w:rsidRPr="005705C1">
              <w:rPr>
                <w:rFonts w:eastAsia="Calibri"/>
              </w:rPr>
              <w:t xml:space="preserve">ЛР 10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 xml:space="preserve">13, </w:t>
            </w:r>
            <w:r w:rsidR="00C20BE3">
              <w:rPr>
                <w:rFonts w:eastAsia="Calibri"/>
              </w:rPr>
              <w:t xml:space="preserve"> ЛР</w:t>
            </w:r>
            <w:r w:rsidR="00C20BE3" w:rsidRPr="005705C1">
              <w:rPr>
                <w:rFonts w:eastAsia="Calibri"/>
              </w:rPr>
              <w:t xml:space="preserve">25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>27</w:t>
            </w:r>
          </w:p>
        </w:tc>
        <w:tc>
          <w:tcPr>
            <w:tcW w:w="3600" w:type="dxa"/>
            <w:vAlign w:val="center"/>
          </w:tcPr>
          <w:p w:rsidR="00A2209C" w:rsidRPr="00A34D3A" w:rsidRDefault="00A2209C" w:rsidP="00C20BE3">
            <w:pPr>
              <w:rPr>
                <w:bCs/>
              </w:rPr>
            </w:pPr>
            <w:r>
              <w:rPr>
                <w:bCs/>
              </w:rPr>
              <w:t xml:space="preserve">Знать </w:t>
            </w:r>
            <w:r w:rsidRPr="00A34D3A">
              <w:rPr>
                <w:bCs/>
              </w:rPr>
              <w:t>термины, параметры и классификацию сигналов электросвязи;</w:t>
            </w:r>
          </w:p>
          <w:p w:rsidR="00A2209C" w:rsidRPr="00A34D3A" w:rsidRDefault="00A2209C" w:rsidP="00C20BE3">
            <w:pPr>
              <w:rPr>
                <w:bCs/>
              </w:rPr>
            </w:pPr>
          </w:p>
        </w:tc>
        <w:tc>
          <w:tcPr>
            <w:tcW w:w="2753" w:type="dxa"/>
            <w:vAlign w:val="center"/>
          </w:tcPr>
          <w:p w:rsidR="00A2209C" w:rsidRPr="00A34D3A" w:rsidRDefault="00A2209C" w:rsidP="00C20BE3">
            <w:pPr>
              <w:rPr>
                <w:bCs/>
              </w:rPr>
            </w:pPr>
            <w:r w:rsidRPr="00A34D3A">
              <w:rPr>
                <w:bCs/>
              </w:rPr>
              <w:t>Различные виды  устного опроса, тестовый контроль.</w:t>
            </w:r>
          </w:p>
        </w:tc>
      </w:tr>
      <w:tr w:rsidR="00A2209C" w:rsidRPr="00FB7AED" w:rsidTr="002C0894">
        <w:trPr>
          <w:trHeight w:val="781"/>
        </w:trPr>
        <w:tc>
          <w:tcPr>
            <w:tcW w:w="4068" w:type="dxa"/>
          </w:tcPr>
          <w:p w:rsidR="00A2209C" w:rsidRPr="00A34D3A" w:rsidRDefault="00A2209C" w:rsidP="00C20BE3">
            <w:r w:rsidRPr="001F39FA">
              <w:t>З3</w:t>
            </w:r>
            <w:r>
              <w:t>. з</w:t>
            </w:r>
            <w:r w:rsidRPr="00A34D3A">
              <w:t>атухание и уровни передачи сигналов электросвязи;</w:t>
            </w:r>
          </w:p>
          <w:p w:rsidR="00A2209C" w:rsidRPr="001F39FA" w:rsidRDefault="00200C00" w:rsidP="00C20BE3">
            <w:r w:rsidRPr="00FE1563">
              <w:rPr>
                <w:rFonts w:eastAsia="Calibri"/>
              </w:rPr>
              <w:t xml:space="preserve">ОК </w:t>
            </w:r>
            <w:r>
              <w:rPr>
                <w:rFonts w:eastAsia="Calibri"/>
              </w:rPr>
              <w:t>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 02, ОК 04, ОК 07, ПК 2.1, ПК 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 3.1</w:t>
            </w:r>
            <w:r w:rsidR="00C20BE3">
              <w:rPr>
                <w:rFonts w:eastAsia="Calibri"/>
              </w:rPr>
              <w:t xml:space="preserve">, </w:t>
            </w:r>
            <w:r w:rsidR="00C20BE3" w:rsidRPr="005705C1">
              <w:rPr>
                <w:rFonts w:eastAsia="Calibri"/>
              </w:rPr>
              <w:t xml:space="preserve">ЛР 10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 xml:space="preserve">13, </w:t>
            </w:r>
            <w:r w:rsidR="00C20BE3">
              <w:rPr>
                <w:rFonts w:eastAsia="Calibri"/>
              </w:rPr>
              <w:t xml:space="preserve"> ЛР</w:t>
            </w:r>
            <w:r w:rsidR="00C20BE3" w:rsidRPr="005705C1">
              <w:rPr>
                <w:rFonts w:eastAsia="Calibri"/>
              </w:rPr>
              <w:t xml:space="preserve">25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>27</w:t>
            </w:r>
          </w:p>
        </w:tc>
        <w:tc>
          <w:tcPr>
            <w:tcW w:w="3600" w:type="dxa"/>
            <w:vAlign w:val="center"/>
          </w:tcPr>
          <w:p w:rsidR="00A2209C" w:rsidRPr="001F39FA" w:rsidRDefault="00A2209C" w:rsidP="00C20BE3">
            <w:pPr>
              <w:rPr>
                <w:bCs/>
              </w:rPr>
            </w:pPr>
            <w:r>
              <w:rPr>
                <w:bCs/>
              </w:rPr>
              <w:t>Знать определение затухания и уровня</w:t>
            </w:r>
            <w:r w:rsidRPr="00A34D3A">
              <w:rPr>
                <w:bCs/>
              </w:rPr>
              <w:t xml:space="preserve"> передачи сигналов электросвязи</w:t>
            </w:r>
            <w:r>
              <w:rPr>
                <w:bCs/>
              </w:rPr>
              <w:t>.</w:t>
            </w:r>
          </w:p>
        </w:tc>
        <w:tc>
          <w:tcPr>
            <w:tcW w:w="2753" w:type="dxa"/>
            <w:vAlign w:val="center"/>
          </w:tcPr>
          <w:p w:rsidR="00A2209C" w:rsidRPr="001F39FA" w:rsidRDefault="00A2209C" w:rsidP="00C20BE3">
            <w:pPr>
              <w:rPr>
                <w:bCs/>
              </w:rPr>
            </w:pPr>
            <w:r w:rsidRPr="00A34D3A">
              <w:rPr>
                <w:bCs/>
              </w:rPr>
              <w:t>Различные виды  устного опроса, тестовый контроль.</w:t>
            </w:r>
          </w:p>
        </w:tc>
      </w:tr>
      <w:tr w:rsidR="00A2209C" w:rsidRPr="00FB7AED" w:rsidTr="002C0894">
        <w:trPr>
          <w:trHeight w:val="781"/>
        </w:trPr>
        <w:tc>
          <w:tcPr>
            <w:tcW w:w="4068" w:type="dxa"/>
          </w:tcPr>
          <w:p w:rsidR="00A2209C" w:rsidRPr="00A34D3A" w:rsidRDefault="00A2209C" w:rsidP="00C20BE3">
            <w:pPr>
              <w:rPr>
                <w:bCs/>
              </w:rPr>
            </w:pPr>
            <w:r>
              <w:t>З4.</w:t>
            </w:r>
            <w:r w:rsidRPr="00A34D3A">
              <w:rPr>
                <w:bCs/>
              </w:rPr>
              <w:t xml:space="preserve"> </w:t>
            </w:r>
            <w:r>
              <w:rPr>
                <w:bCs/>
              </w:rPr>
              <w:t>классификацию</w:t>
            </w:r>
            <w:r w:rsidRPr="00A34D3A">
              <w:rPr>
                <w:bCs/>
              </w:rPr>
              <w:t xml:space="preserve"> линий связи и каналов связи;</w:t>
            </w:r>
          </w:p>
          <w:p w:rsidR="00A2209C" w:rsidRPr="001F39FA" w:rsidRDefault="00200C00" w:rsidP="00C20BE3">
            <w:r w:rsidRPr="00FE1563">
              <w:rPr>
                <w:rFonts w:eastAsia="Calibri"/>
              </w:rPr>
              <w:t xml:space="preserve">ОК </w:t>
            </w:r>
            <w:r>
              <w:rPr>
                <w:rFonts w:eastAsia="Calibri"/>
              </w:rPr>
              <w:t>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 02, ОК 04, ОК 07, ПК 2.1, ПК 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 3.1</w:t>
            </w:r>
            <w:r w:rsidR="00C20BE3">
              <w:rPr>
                <w:rFonts w:eastAsia="Calibri"/>
              </w:rPr>
              <w:t xml:space="preserve">, </w:t>
            </w:r>
            <w:r w:rsidR="00C20BE3" w:rsidRPr="005705C1">
              <w:rPr>
                <w:rFonts w:eastAsia="Calibri"/>
              </w:rPr>
              <w:t xml:space="preserve">ЛР 10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 xml:space="preserve">13, </w:t>
            </w:r>
            <w:r w:rsidR="00C20BE3">
              <w:rPr>
                <w:rFonts w:eastAsia="Calibri"/>
              </w:rPr>
              <w:t xml:space="preserve"> ЛР</w:t>
            </w:r>
            <w:r w:rsidR="00C20BE3" w:rsidRPr="005705C1">
              <w:rPr>
                <w:rFonts w:eastAsia="Calibri"/>
              </w:rPr>
              <w:t xml:space="preserve">25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>27</w:t>
            </w:r>
          </w:p>
        </w:tc>
        <w:tc>
          <w:tcPr>
            <w:tcW w:w="3600" w:type="dxa"/>
            <w:vAlign w:val="center"/>
          </w:tcPr>
          <w:p w:rsidR="00A2209C" w:rsidRPr="00A34D3A" w:rsidRDefault="00A2209C" w:rsidP="00C20BE3">
            <w:pPr>
              <w:rPr>
                <w:bCs/>
              </w:rPr>
            </w:pPr>
            <w:r>
              <w:rPr>
                <w:bCs/>
              </w:rPr>
              <w:t>Знать классификацию</w:t>
            </w:r>
            <w:r w:rsidRPr="00A34D3A">
              <w:rPr>
                <w:bCs/>
              </w:rPr>
              <w:t xml:space="preserve"> линий связи и каналов связи</w:t>
            </w:r>
            <w:r>
              <w:rPr>
                <w:bCs/>
              </w:rPr>
              <w:t>.</w:t>
            </w:r>
          </w:p>
          <w:p w:rsidR="00A2209C" w:rsidRPr="00A34D3A" w:rsidRDefault="00A2209C" w:rsidP="00C20BE3">
            <w:pPr>
              <w:rPr>
                <w:bCs/>
              </w:rPr>
            </w:pPr>
          </w:p>
        </w:tc>
        <w:tc>
          <w:tcPr>
            <w:tcW w:w="2753" w:type="dxa"/>
            <w:vAlign w:val="center"/>
          </w:tcPr>
          <w:p w:rsidR="00A2209C" w:rsidRPr="001F39FA" w:rsidRDefault="00A2209C" w:rsidP="00C20BE3">
            <w:pPr>
              <w:rPr>
                <w:bCs/>
              </w:rPr>
            </w:pPr>
            <w:r w:rsidRPr="00A34D3A">
              <w:rPr>
                <w:bCs/>
              </w:rPr>
              <w:t>Различные виды  устного опроса, тестовый контроль.</w:t>
            </w:r>
          </w:p>
        </w:tc>
      </w:tr>
      <w:tr w:rsidR="00A2209C" w:rsidRPr="00FB7AED" w:rsidTr="002C0894">
        <w:trPr>
          <w:trHeight w:val="781"/>
        </w:trPr>
        <w:tc>
          <w:tcPr>
            <w:tcW w:w="4068" w:type="dxa"/>
          </w:tcPr>
          <w:p w:rsidR="00A2209C" w:rsidRPr="00D1158C" w:rsidRDefault="00A2209C" w:rsidP="00C20BE3">
            <w:pPr>
              <w:jc w:val="both"/>
              <w:rPr>
                <w:b/>
                <w:bCs/>
              </w:rPr>
            </w:pPr>
            <w:r w:rsidRPr="001F39FA">
              <w:rPr>
                <w:bCs/>
              </w:rPr>
              <w:lastRenderedPageBreak/>
              <w:t>З5</w:t>
            </w:r>
            <w:r w:rsidRPr="00A34D3A">
              <w:rPr>
                <w:b/>
                <w:bCs/>
              </w:rPr>
              <w:t>.</w:t>
            </w:r>
            <w:r w:rsidRPr="00A34D3A">
              <w:rPr>
                <w:bCs/>
              </w:rPr>
              <w:t xml:space="preserve"> виды преобразований сигналов в каналах связи;</w:t>
            </w:r>
          </w:p>
          <w:p w:rsidR="00A2209C" w:rsidRPr="00A34D3A" w:rsidRDefault="00200C00" w:rsidP="00C20BE3">
            <w:pPr>
              <w:rPr>
                <w:bCs/>
                <w:color w:val="FF0000"/>
              </w:rPr>
            </w:pPr>
            <w:r w:rsidRPr="00FE1563">
              <w:rPr>
                <w:rFonts w:eastAsia="Calibri"/>
              </w:rPr>
              <w:t xml:space="preserve">ОК </w:t>
            </w:r>
            <w:r>
              <w:rPr>
                <w:rFonts w:eastAsia="Calibri"/>
              </w:rPr>
              <w:t>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 02, ОК 04, ОК 07, ПК 2.1, ПК 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 3.1</w:t>
            </w:r>
            <w:r w:rsidR="00C20BE3">
              <w:rPr>
                <w:rFonts w:eastAsia="Calibri"/>
              </w:rPr>
              <w:t xml:space="preserve">, </w:t>
            </w:r>
            <w:r w:rsidR="00C20BE3" w:rsidRPr="005705C1">
              <w:rPr>
                <w:rFonts w:eastAsia="Calibri"/>
              </w:rPr>
              <w:t xml:space="preserve">ЛР 10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 xml:space="preserve">13, </w:t>
            </w:r>
            <w:r w:rsidR="00C20BE3">
              <w:rPr>
                <w:rFonts w:eastAsia="Calibri"/>
              </w:rPr>
              <w:t xml:space="preserve"> ЛР</w:t>
            </w:r>
            <w:r w:rsidR="00C20BE3" w:rsidRPr="005705C1">
              <w:rPr>
                <w:rFonts w:eastAsia="Calibri"/>
              </w:rPr>
              <w:t xml:space="preserve">25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>27</w:t>
            </w:r>
          </w:p>
        </w:tc>
        <w:tc>
          <w:tcPr>
            <w:tcW w:w="3600" w:type="dxa"/>
            <w:vAlign w:val="center"/>
          </w:tcPr>
          <w:p w:rsidR="00A2209C" w:rsidRPr="00A34D3A" w:rsidRDefault="00A2209C" w:rsidP="00C20BE3">
            <w:pPr>
              <w:rPr>
                <w:bCs/>
              </w:rPr>
            </w:pPr>
            <w:r>
              <w:rPr>
                <w:bCs/>
              </w:rPr>
              <w:t xml:space="preserve">Знать </w:t>
            </w:r>
            <w:r w:rsidRPr="00A34D3A">
              <w:rPr>
                <w:bCs/>
              </w:rPr>
              <w:t>виды преобразований сигналов в каналах связи</w:t>
            </w:r>
            <w:r>
              <w:rPr>
                <w:bCs/>
              </w:rPr>
              <w:t>.</w:t>
            </w:r>
          </w:p>
        </w:tc>
        <w:tc>
          <w:tcPr>
            <w:tcW w:w="2753" w:type="dxa"/>
            <w:vAlign w:val="center"/>
          </w:tcPr>
          <w:p w:rsidR="00A2209C" w:rsidRPr="00A34D3A" w:rsidRDefault="00A2209C" w:rsidP="00C20BE3">
            <w:pPr>
              <w:rPr>
                <w:bCs/>
                <w:i/>
                <w:color w:val="FF0000"/>
              </w:rPr>
            </w:pPr>
            <w:r w:rsidRPr="00A34D3A">
              <w:rPr>
                <w:bCs/>
              </w:rPr>
              <w:t>Различные виды  устного опроса, тестовый контроль.</w:t>
            </w:r>
          </w:p>
        </w:tc>
      </w:tr>
      <w:tr w:rsidR="00A2209C" w:rsidRPr="00FB7AED" w:rsidTr="002C0894">
        <w:trPr>
          <w:trHeight w:val="781"/>
        </w:trPr>
        <w:tc>
          <w:tcPr>
            <w:tcW w:w="4068" w:type="dxa"/>
          </w:tcPr>
          <w:p w:rsidR="00A2209C" w:rsidRDefault="00A2209C" w:rsidP="00C20BE3">
            <w:pPr>
              <w:jc w:val="both"/>
              <w:rPr>
                <w:bCs/>
              </w:rPr>
            </w:pPr>
            <w:r w:rsidRPr="00D1158C">
              <w:rPr>
                <w:bCs/>
              </w:rPr>
              <w:t>З6.</w:t>
            </w:r>
            <w:r>
              <w:rPr>
                <w:b/>
                <w:bCs/>
              </w:rPr>
              <w:t xml:space="preserve"> </w:t>
            </w:r>
            <w:r w:rsidRPr="00A34D3A">
              <w:rPr>
                <w:bCs/>
              </w:rPr>
              <w:t>кодирование сигналов и преобразование частоты;</w:t>
            </w:r>
          </w:p>
          <w:p w:rsidR="00A2209C" w:rsidRDefault="00200C00" w:rsidP="00C20BE3">
            <w:pPr>
              <w:jc w:val="both"/>
              <w:rPr>
                <w:b/>
                <w:bCs/>
              </w:rPr>
            </w:pPr>
            <w:r w:rsidRPr="00FE1563">
              <w:rPr>
                <w:rFonts w:eastAsia="Calibri"/>
              </w:rPr>
              <w:t xml:space="preserve">ОК </w:t>
            </w:r>
            <w:r>
              <w:rPr>
                <w:rFonts w:eastAsia="Calibri"/>
              </w:rPr>
              <w:t>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 02, ОК 04, ОК 07, ПК 2.1, ПК 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 3.1</w:t>
            </w:r>
            <w:r w:rsidR="00C20BE3">
              <w:rPr>
                <w:rFonts w:eastAsia="Calibri"/>
              </w:rPr>
              <w:t xml:space="preserve">, </w:t>
            </w:r>
            <w:r w:rsidR="00C20BE3" w:rsidRPr="005705C1">
              <w:rPr>
                <w:rFonts w:eastAsia="Calibri"/>
              </w:rPr>
              <w:t xml:space="preserve">ЛР 10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 xml:space="preserve">13, </w:t>
            </w:r>
            <w:r w:rsidR="00C20BE3">
              <w:rPr>
                <w:rFonts w:eastAsia="Calibri"/>
              </w:rPr>
              <w:t xml:space="preserve"> ЛР</w:t>
            </w:r>
            <w:r w:rsidR="00C20BE3" w:rsidRPr="005705C1">
              <w:rPr>
                <w:rFonts w:eastAsia="Calibri"/>
              </w:rPr>
              <w:t xml:space="preserve">25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>27</w:t>
            </w:r>
          </w:p>
        </w:tc>
        <w:tc>
          <w:tcPr>
            <w:tcW w:w="3600" w:type="dxa"/>
            <w:vAlign w:val="center"/>
          </w:tcPr>
          <w:p w:rsidR="00A2209C" w:rsidRPr="00A34D3A" w:rsidRDefault="00A2209C" w:rsidP="00C20BE3">
            <w:pPr>
              <w:rPr>
                <w:bCs/>
              </w:rPr>
            </w:pPr>
            <w:r>
              <w:rPr>
                <w:bCs/>
              </w:rPr>
              <w:t>Знать принципы кодирования сигналов и преобразования</w:t>
            </w:r>
            <w:r w:rsidRPr="00A34D3A">
              <w:rPr>
                <w:bCs/>
              </w:rPr>
              <w:t xml:space="preserve"> частоты</w:t>
            </w:r>
            <w:r>
              <w:rPr>
                <w:bCs/>
              </w:rPr>
              <w:t>.</w:t>
            </w:r>
          </w:p>
        </w:tc>
        <w:tc>
          <w:tcPr>
            <w:tcW w:w="2753" w:type="dxa"/>
            <w:vAlign w:val="center"/>
          </w:tcPr>
          <w:p w:rsidR="00A2209C" w:rsidRPr="00A34D3A" w:rsidRDefault="00A2209C" w:rsidP="00C20BE3">
            <w:pPr>
              <w:rPr>
                <w:bCs/>
              </w:rPr>
            </w:pPr>
            <w:r w:rsidRPr="00A34D3A">
              <w:rPr>
                <w:bCs/>
              </w:rPr>
              <w:t>Различные виды  устного опроса, тестовый контроль.</w:t>
            </w:r>
          </w:p>
        </w:tc>
      </w:tr>
      <w:tr w:rsidR="00A2209C" w:rsidRPr="00FB7AED" w:rsidTr="002C0894">
        <w:trPr>
          <w:trHeight w:val="557"/>
        </w:trPr>
        <w:tc>
          <w:tcPr>
            <w:tcW w:w="4068" w:type="dxa"/>
          </w:tcPr>
          <w:p w:rsidR="00A2209C" w:rsidRPr="00A34D3A" w:rsidRDefault="00A2209C" w:rsidP="00C20BE3">
            <w:pPr>
              <w:rPr>
                <w:bCs/>
              </w:rPr>
            </w:pPr>
            <w:r w:rsidRPr="00D1158C">
              <w:rPr>
                <w:bCs/>
              </w:rPr>
              <w:t>З7</w:t>
            </w:r>
            <w:r w:rsidRPr="00D1158C">
              <w:rPr>
                <w:b/>
                <w:bCs/>
              </w:rPr>
              <w:t>.</w:t>
            </w:r>
            <w:r>
              <w:rPr>
                <w:b/>
                <w:bCs/>
              </w:rPr>
              <w:t xml:space="preserve"> </w:t>
            </w:r>
            <w:r>
              <w:rPr>
                <w:bCs/>
              </w:rPr>
              <w:t xml:space="preserve"> </w:t>
            </w:r>
            <w:r w:rsidRPr="00A34D3A">
              <w:rPr>
                <w:bCs/>
              </w:rPr>
              <w:t>основы распространения света по волоконно</w:t>
            </w:r>
            <w:r>
              <w:rPr>
                <w:bCs/>
              </w:rPr>
              <w:t xml:space="preserve"> </w:t>
            </w:r>
            <w:r w:rsidRPr="00A34D3A">
              <w:rPr>
                <w:bCs/>
              </w:rPr>
              <w:t>-</w:t>
            </w:r>
            <w:r>
              <w:rPr>
                <w:bCs/>
              </w:rPr>
              <w:t xml:space="preserve"> </w:t>
            </w:r>
            <w:r w:rsidRPr="00A34D3A">
              <w:rPr>
                <w:bCs/>
              </w:rPr>
              <w:t>оптическому кабелю;</w:t>
            </w:r>
          </w:p>
          <w:p w:rsidR="00A2209C" w:rsidRDefault="00200C00" w:rsidP="00C20BE3">
            <w:pPr>
              <w:jc w:val="both"/>
              <w:rPr>
                <w:b/>
                <w:bCs/>
              </w:rPr>
            </w:pPr>
            <w:r w:rsidRPr="00FE1563">
              <w:rPr>
                <w:rFonts w:eastAsia="Calibri"/>
              </w:rPr>
              <w:t xml:space="preserve">ОК </w:t>
            </w:r>
            <w:r>
              <w:rPr>
                <w:rFonts w:eastAsia="Calibri"/>
              </w:rPr>
              <w:t>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 02, ОК 04, ОК 07, ПК 2.1, ПК 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 3.1</w:t>
            </w:r>
            <w:r w:rsidR="00C20BE3">
              <w:rPr>
                <w:rFonts w:eastAsia="Calibri"/>
              </w:rPr>
              <w:t xml:space="preserve">, </w:t>
            </w:r>
            <w:r w:rsidR="00C20BE3" w:rsidRPr="005705C1">
              <w:rPr>
                <w:rFonts w:eastAsia="Calibri"/>
              </w:rPr>
              <w:t xml:space="preserve">ЛР 10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 xml:space="preserve">13, </w:t>
            </w:r>
            <w:r w:rsidR="00C20BE3">
              <w:rPr>
                <w:rFonts w:eastAsia="Calibri"/>
              </w:rPr>
              <w:t xml:space="preserve"> ЛР</w:t>
            </w:r>
            <w:r w:rsidR="00C20BE3" w:rsidRPr="005705C1">
              <w:rPr>
                <w:rFonts w:eastAsia="Calibri"/>
              </w:rPr>
              <w:t xml:space="preserve">25, </w:t>
            </w:r>
            <w:r w:rsidR="00C20BE3">
              <w:rPr>
                <w:rFonts w:eastAsia="Calibri"/>
              </w:rPr>
              <w:t xml:space="preserve">ЛР </w:t>
            </w:r>
            <w:r w:rsidR="00C20BE3" w:rsidRPr="005705C1">
              <w:rPr>
                <w:rFonts w:eastAsia="Calibri"/>
              </w:rPr>
              <w:t>27</w:t>
            </w:r>
          </w:p>
        </w:tc>
        <w:tc>
          <w:tcPr>
            <w:tcW w:w="3600" w:type="dxa"/>
            <w:vAlign w:val="center"/>
          </w:tcPr>
          <w:p w:rsidR="00A2209C" w:rsidRPr="00A34D3A" w:rsidRDefault="00A2209C" w:rsidP="00C20BE3">
            <w:pPr>
              <w:rPr>
                <w:bCs/>
              </w:rPr>
            </w:pPr>
            <w:r>
              <w:rPr>
                <w:bCs/>
              </w:rPr>
              <w:t xml:space="preserve">Знать </w:t>
            </w:r>
            <w:r w:rsidRPr="00A34D3A">
              <w:rPr>
                <w:bCs/>
              </w:rPr>
              <w:t>основы распространения света по волоконно</w:t>
            </w:r>
            <w:r>
              <w:rPr>
                <w:bCs/>
              </w:rPr>
              <w:t xml:space="preserve"> </w:t>
            </w:r>
            <w:r w:rsidRPr="00A34D3A">
              <w:rPr>
                <w:bCs/>
              </w:rPr>
              <w:t>-</w:t>
            </w:r>
            <w:r>
              <w:rPr>
                <w:bCs/>
              </w:rPr>
              <w:t xml:space="preserve"> </w:t>
            </w:r>
            <w:r w:rsidRPr="00A34D3A">
              <w:rPr>
                <w:bCs/>
              </w:rPr>
              <w:t>оптическому кабелю</w:t>
            </w:r>
            <w:r>
              <w:rPr>
                <w:bCs/>
              </w:rPr>
              <w:t>.</w:t>
            </w:r>
          </w:p>
        </w:tc>
        <w:tc>
          <w:tcPr>
            <w:tcW w:w="2753" w:type="dxa"/>
            <w:vAlign w:val="center"/>
          </w:tcPr>
          <w:p w:rsidR="00A2209C" w:rsidRPr="00A34D3A" w:rsidRDefault="00A2209C" w:rsidP="00C20BE3">
            <w:pPr>
              <w:rPr>
                <w:bCs/>
              </w:rPr>
            </w:pPr>
            <w:r w:rsidRPr="00A34D3A">
              <w:rPr>
                <w:bCs/>
              </w:rPr>
              <w:t>Различные виды  устного опроса, тестовый контроль.</w:t>
            </w:r>
          </w:p>
        </w:tc>
      </w:tr>
    </w:tbl>
    <w:p w:rsidR="001E5C51" w:rsidRPr="00FB7AED" w:rsidRDefault="001E5C51" w:rsidP="00BB3C64">
      <w:pPr>
        <w:ind w:firstLine="709"/>
        <w:jc w:val="center"/>
        <w:rPr>
          <w:b/>
        </w:rPr>
      </w:pPr>
    </w:p>
    <w:p w:rsidR="001E5C51" w:rsidRPr="00FB7AED" w:rsidRDefault="003036B7" w:rsidP="00A2209C">
      <w:pPr>
        <w:spacing w:after="200" w:line="276" w:lineRule="auto"/>
        <w:rPr>
          <w:b/>
        </w:rPr>
      </w:pPr>
      <w:r w:rsidRPr="00FB7AED">
        <w:rPr>
          <w:b/>
        </w:rPr>
        <w:br w:type="page"/>
      </w:r>
    </w:p>
    <w:p w:rsidR="00BB3C64" w:rsidRPr="00FB7AED" w:rsidRDefault="009E0299" w:rsidP="00BB3C64">
      <w:pPr>
        <w:ind w:firstLine="709"/>
        <w:jc w:val="center"/>
        <w:rPr>
          <w:b/>
        </w:rPr>
      </w:pPr>
      <w:r w:rsidRPr="00FB7AED">
        <w:rPr>
          <w:b/>
        </w:rPr>
        <w:lastRenderedPageBreak/>
        <w:t>3</w:t>
      </w:r>
      <w:r w:rsidR="00BB3C64" w:rsidRPr="00FB7AED">
        <w:rPr>
          <w:b/>
        </w:rPr>
        <w:t xml:space="preserve"> </w:t>
      </w:r>
      <w:r w:rsidRPr="00FB7AED">
        <w:rPr>
          <w:b/>
        </w:rPr>
        <w:t xml:space="preserve">ОЦЕНКА ОСВОЕНИЯ </w:t>
      </w:r>
      <w:r w:rsidR="003036B7" w:rsidRPr="00FB7AED">
        <w:rPr>
          <w:b/>
        </w:rPr>
        <w:t>УЧЕБНОЙ ДИСЦИПЛИНЫ</w:t>
      </w:r>
    </w:p>
    <w:p w:rsidR="003036B7" w:rsidRPr="00FB7AED" w:rsidRDefault="003036B7" w:rsidP="00BB3C64">
      <w:pPr>
        <w:ind w:firstLine="709"/>
        <w:rPr>
          <w:b/>
          <w:bCs/>
          <w:color w:val="000000"/>
        </w:rPr>
      </w:pPr>
    </w:p>
    <w:p w:rsidR="00F02440" w:rsidRPr="00FB7AED" w:rsidRDefault="00F02440" w:rsidP="00146F78">
      <w:pPr>
        <w:ind w:firstLine="709"/>
        <w:jc w:val="both"/>
        <w:rPr>
          <w:b/>
          <w:bCs/>
          <w:color w:val="000000"/>
        </w:rPr>
      </w:pPr>
      <w:r w:rsidRPr="00FB7AED">
        <w:rPr>
          <w:b/>
          <w:bCs/>
          <w:color w:val="000000"/>
        </w:rPr>
        <w:t xml:space="preserve">3.1. Формы и методы </w:t>
      </w:r>
      <w:r w:rsidR="00433E5F" w:rsidRPr="00FB7AED">
        <w:rPr>
          <w:b/>
          <w:bCs/>
          <w:color w:val="000000"/>
        </w:rPr>
        <w:t>контроля</w:t>
      </w:r>
    </w:p>
    <w:p w:rsidR="007E4E4F" w:rsidRDefault="00433E5F" w:rsidP="00146F78">
      <w:pPr>
        <w:tabs>
          <w:tab w:val="left" w:pos="284"/>
        </w:tabs>
        <w:ind w:firstLine="709"/>
        <w:jc w:val="both"/>
      </w:pPr>
      <w:r w:rsidRPr="00FB7AED">
        <w:rPr>
          <w:color w:val="000000"/>
        </w:rPr>
        <w:t>Предметом оценки служат умения и знания, предусмо</w:t>
      </w:r>
      <w:r w:rsidR="00C20BE3">
        <w:rPr>
          <w:color w:val="000000"/>
        </w:rPr>
        <w:t>тренные ФГОС по дисциплине ОП.0</w:t>
      </w:r>
      <w:r w:rsidR="00BD3AB0">
        <w:rPr>
          <w:color w:val="000000"/>
        </w:rPr>
        <w:t>4</w:t>
      </w:r>
      <w:r w:rsidRPr="00FB7AED">
        <w:rPr>
          <w:color w:val="000000"/>
        </w:rPr>
        <w:t xml:space="preserve"> </w:t>
      </w:r>
      <w:r w:rsidRPr="00FB7AED">
        <w:t>Теория электросвязи</w:t>
      </w:r>
      <w:r w:rsidRPr="00FB7AED">
        <w:rPr>
          <w:color w:val="000000"/>
        </w:rPr>
        <w:t xml:space="preserve">, </w:t>
      </w:r>
      <w:r w:rsidRPr="00FB7AED">
        <w:t>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146F78" w:rsidRPr="00FB7AED" w:rsidRDefault="00146F78" w:rsidP="006F4C06">
      <w:pPr>
        <w:tabs>
          <w:tab w:val="left" w:pos="284"/>
        </w:tabs>
        <w:jc w:val="both"/>
      </w:pPr>
    </w:p>
    <w:p w:rsidR="00F02440" w:rsidRPr="00FB7AED" w:rsidRDefault="00F02440" w:rsidP="00146F78">
      <w:pPr>
        <w:spacing w:after="200" w:line="276" w:lineRule="auto"/>
        <w:sectPr w:rsidR="00F02440" w:rsidRPr="00FB7AED" w:rsidSect="00667BB6">
          <w:footerReference w:type="even" r:id="rId10"/>
          <w:footerReference w:type="default" r:id="rId11"/>
          <w:type w:val="continuous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tbl>
      <w:tblPr>
        <w:tblpPr w:leftFromText="180" w:rightFromText="180" w:vertAnchor="text" w:horzAnchor="margin" w:tblpXSpec="center" w:tblpY="-526"/>
        <w:tblW w:w="152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3227"/>
        <w:gridCol w:w="3402"/>
        <w:gridCol w:w="1842"/>
        <w:gridCol w:w="1418"/>
        <w:gridCol w:w="1843"/>
        <w:gridCol w:w="1275"/>
        <w:gridCol w:w="2268"/>
      </w:tblGrid>
      <w:tr w:rsidR="001D4FE1" w:rsidRPr="00A34D3A" w:rsidTr="00C20BE3">
        <w:trPr>
          <w:jc w:val="center"/>
        </w:trPr>
        <w:tc>
          <w:tcPr>
            <w:tcW w:w="15275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1D4FE1" w:rsidRPr="00840814" w:rsidRDefault="001D4FE1" w:rsidP="001D4FE1">
            <w:pPr>
              <w:jc w:val="center"/>
              <w:rPr>
                <w:b/>
              </w:rPr>
            </w:pPr>
            <w:r w:rsidRPr="00840814">
              <w:rPr>
                <w:b/>
              </w:rPr>
              <w:lastRenderedPageBreak/>
              <w:t xml:space="preserve">Контроль и оценка освоения учебной дисциплины по темам (разделам) </w:t>
            </w:r>
          </w:p>
          <w:p w:rsidR="001D4FE1" w:rsidRPr="00A34D3A" w:rsidRDefault="001D4FE1" w:rsidP="001D4FE1">
            <w:pPr>
              <w:jc w:val="right"/>
            </w:pPr>
            <w:r>
              <w:t xml:space="preserve">Таблица 2 </w:t>
            </w:r>
          </w:p>
        </w:tc>
      </w:tr>
      <w:tr w:rsidR="001D4FE1" w:rsidRPr="00A34D3A" w:rsidTr="001D4FE1">
        <w:trPr>
          <w:jc w:val="center"/>
        </w:trPr>
        <w:tc>
          <w:tcPr>
            <w:tcW w:w="3227" w:type="dxa"/>
            <w:vMerge w:val="restart"/>
            <w:tcBorders>
              <w:top w:val="single" w:sz="4" w:space="0" w:color="auto"/>
            </w:tcBorders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Элемент учебной дисциплины</w:t>
            </w:r>
          </w:p>
        </w:tc>
        <w:tc>
          <w:tcPr>
            <w:tcW w:w="12048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Формы и методы контроля</w:t>
            </w:r>
          </w:p>
        </w:tc>
      </w:tr>
      <w:tr w:rsidR="001D4FE1" w:rsidRPr="00A34D3A" w:rsidTr="001D4FE1">
        <w:trPr>
          <w:trHeight w:val="328"/>
          <w:jc w:val="center"/>
        </w:trPr>
        <w:tc>
          <w:tcPr>
            <w:tcW w:w="3227" w:type="dxa"/>
            <w:vMerge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-1429" w:firstLine="142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5244" w:type="dxa"/>
            <w:gridSpan w:val="2"/>
            <w:shd w:val="clear" w:color="auto" w:fill="auto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-1429" w:firstLine="142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Текущий контроль</w:t>
            </w:r>
          </w:p>
        </w:tc>
        <w:tc>
          <w:tcPr>
            <w:tcW w:w="3261" w:type="dxa"/>
            <w:gridSpan w:val="2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Рубежный контроль</w:t>
            </w:r>
          </w:p>
        </w:tc>
        <w:tc>
          <w:tcPr>
            <w:tcW w:w="3543" w:type="dxa"/>
            <w:gridSpan w:val="2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Промежуточная аттестация</w:t>
            </w:r>
          </w:p>
        </w:tc>
      </w:tr>
      <w:tr w:rsidR="001D4FE1" w:rsidRPr="00A34D3A" w:rsidTr="001D4FE1">
        <w:trPr>
          <w:trHeight w:val="560"/>
          <w:jc w:val="center"/>
        </w:trPr>
        <w:tc>
          <w:tcPr>
            <w:tcW w:w="3227" w:type="dxa"/>
            <w:vMerge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-1429" w:firstLine="1429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Форма контроля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1D4FE1" w:rsidRPr="00E810F3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ПроверяемыеОК, </w:t>
            </w: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У, З</w:t>
            </w: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Форма контроля</w:t>
            </w:r>
          </w:p>
        </w:tc>
        <w:tc>
          <w:tcPr>
            <w:tcW w:w="1843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Проверяемые  ОК, У, З</w:t>
            </w:r>
            <w:r>
              <w:rPr>
                <w:rFonts w:ascii="Times New Roman" w:hAnsi="Times New Roman"/>
                <w:b/>
                <w:sz w:val="24"/>
                <w:szCs w:val="24"/>
              </w:rPr>
              <w:t xml:space="preserve">, </w:t>
            </w:r>
          </w:p>
        </w:tc>
        <w:tc>
          <w:tcPr>
            <w:tcW w:w="1275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Форма контроля</w:t>
            </w:r>
          </w:p>
        </w:tc>
        <w:tc>
          <w:tcPr>
            <w:tcW w:w="226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 xml:space="preserve">Проверяемые  </w:t>
            </w:r>
          </w:p>
          <w:p w:rsidR="001D4FE1" w:rsidRPr="00E810F3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A34D3A">
              <w:rPr>
                <w:rFonts w:ascii="Times New Roman" w:hAnsi="Times New Roman"/>
                <w:b/>
                <w:sz w:val="24"/>
                <w:szCs w:val="24"/>
              </w:rPr>
              <w:t>ОК, У, З</w:t>
            </w:r>
          </w:p>
        </w:tc>
      </w:tr>
      <w:tr w:rsidR="001D4FE1" w:rsidRPr="00A34D3A" w:rsidTr="001D4FE1">
        <w:trPr>
          <w:jc w:val="center"/>
        </w:trPr>
        <w:tc>
          <w:tcPr>
            <w:tcW w:w="3227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3402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1842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iCs/>
                <w:sz w:val="24"/>
                <w:szCs w:val="24"/>
              </w:rPr>
              <w:t>4</w:t>
            </w:r>
          </w:p>
        </w:tc>
        <w:tc>
          <w:tcPr>
            <w:tcW w:w="1843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iCs/>
                <w:sz w:val="24"/>
                <w:szCs w:val="24"/>
              </w:rPr>
              <w:t>5</w:t>
            </w:r>
          </w:p>
        </w:tc>
        <w:tc>
          <w:tcPr>
            <w:tcW w:w="1275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iCs/>
                <w:sz w:val="24"/>
                <w:szCs w:val="24"/>
              </w:rPr>
              <w:t>6</w:t>
            </w:r>
          </w:p>
        </w:tc>
        <w:tc>
          <w:tcPr>
            <w:tcW w:w="226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iCs/>
                <w:sz w:val="24"/>
                <w:szCs w:val="24"/>
              </w:rPr>
            </w:pPr>
            <w:r w:rsidRPr="00A34D3A">
              <w:rPr>
                <w:rFonts w:ascii="Times New Roman" w:hAnsi="Times New Roman"/>
                <w:b/>
                <w:iCs/>
                <w:sz w:val="24"/>
                <w:szCs w:val="24"/>
              </w:rPr>
              <w:t>7</w:t>
            </w:r>
          </w:p>
        </w:tc>
      </w:tr>
      <w:tr w:rsidR="001D4FE1" w:rsidRPr="00A34D3A" w:rsidTr="001D4FE1">
        <w:trPr>
          <w:jc w:val="center"/>
        </w:trPr>
        <w:tc>
          <w:tcPr>
            <w:tcW w:w="3227" w:type="dxa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b/>
                <w:bCs/>
                <w:spacing w:val="-1"/>
                <w:sz w:val="24"/>
                <w:szCs w:val="24"/>
              </w:rPr>
            </w:pPr>
            <w:r w:rsidRPr="00A34D3A">
              <w:rPr>
                <w:rFonts w:ascii="Times New Roman" w:eastAsia="Times New Roman" w:hAnsi="Times New Roman"/>
                <w:b/>
                <w:bCs/>
                <w:spacing w:val="-1"/>
                <w:sz w:val="24"/>
                <w:szCs w:val="24"/>
              </w:rPr>
              <w:t>Раздел 1.</w:t>
            </w:r>
          </w:p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A34D3A">
              <w:rPr>
                <w:rFonts w:ascii="Times New Roman" w:eastAsia="Times New Roman" w:hAnsi="Times New Roman"/>
                <w:b/>
                <w:bCs/>
                <w:spacing w:val="-1"/>
                <w:sz w:val="24"/>
                <w:szCs w:val="24"/>
              </w:rPr>
              <w:t>Теория связи по проводам</w:t>
            </w:r>
          </w:p>
        </w:tc>
        <w:tc>
          <w:tcPr>
            <w:tcW w:w="3402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1842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Э</w:t>
            </w:r>
          </w:p>
        </w:tc>
        <w:tc>
          <w:tcPr>
            <w:tcW w:w="2268" w:type="dxa"/>
            <w:vAlign w:val="center"/>
          </w:tcPr>
          <w:p w:rsidR="001D4FE1" w:rsidRPr="00123EAD" w:rsidRDefault="001D4FE1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З1,З2, З3,У1</w:t>
            </w:r>
          </w:p>
          <w:p w:rsidR="001D4FE1" w:rsidRPr="006761A2" w:rsidRDefault="00200C00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</w:tr>
      <w:tr w:rsidR="001D4FE1" w:rsidRPr="00A34D3A" w:rsidTr="001D4FE1">
        <w:trPr>
          <w:jc w:val="center"/>
        </w:trPr>
        <w:tc>
          <w:tcPr>
            <w:tcW w:w="3227" w:type="dxa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40814">
              <w:rPr>
                <w:rFonts w:ascii="Times New Roman" w:hAnsi="Times New Roman"/>
                <w:b/>
                <w:sz w:val="24"/>
                <w:szCs w:val="24"/>
              </w:rPr>
              <w:t>Тема 1.1</w:t>
            </w:r>
          </w:p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34D3A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Основные положения теории электросвязи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  <w:vAlign w:val="center"/>
          </w:tcPr>
          <w:p w:rsidR="001D4FE1" w:rsidRPr="00123EAD" w:rsidRDefault="001D4FE1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З1,З2, З3,У1</w:t>
            </w:r>
          </w:p>
          <w:p w:rsidR="001D4FE1" w:rsidRPr="00C20BE3" w:rsidRDefault="00200C00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trike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1D4FE1" w:rsidRPr="00A34D3A" w:rsidTr="001D4FE1">
        <w:trPr>
          <w:jc w:val="center"/>
        </w:trPr>
        <w:tc>
          <w:tcPr>
            <w:tcW w:w="3227" w:type="dxa"/>
          </w:tcPr>
          <w:p w:rsidR="001D4FE1" w:rsidRPr="00840814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40814">
              <w:rPr>
                <w:rFonts w:ascii="Times New Roman" w:hAnsi="Times New Roman"/>
                <w:b/>
                <w:sz w:val="24"/>
                <w:szCs w:val="24"/>
              </w:rPr>
              <w:t>Тема 1.2.</w:t>
            </w:r>
          </w:p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34D3A">
              <w:rPr>
                <w:rFonts w:ascii="Times New Roman" w:hAnsi="Times New Roman"/>
                <w:sz w:val="24"/>
                <w:szCs w:val="24"/>
              </w:rPr>
              <w:t>Длинные линии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line="240" w:lineRule="auto"/>
              <w:ind w:left="34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F56AC4" w:rsidRDefault="00F56AC4" w:rsidP="00F56AC4">
            <w:pPr>
              <w:pStyle w:val="a3"/>
              <w:spacing w:line="240" w:lineRule="auto"/>
              <w:ind w:left="34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Практическ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о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анятие №</w:t>
            </w:r>
            <w:r w:rsidR="001D4FE1" w:rsidRPr="00F56AC4">
              <w:rPr>
                <w:rFonts w:ascii="Times New Roman" w:hAnsi="Times New Roman"/>
                <w:i/>
                <w:iCs/>
                <w:sz w:val="24"/>
                <w:szCs w:val="24"/>
              </w:rPr>
              <w:t>1</w:t>
            </w:r>
          </w:p>
          <w:p w:rsidR="001D4FE1" w:rsidRPr="00F56AC4" w:rsidRDefault="00F56AC4" w:rsidP="00F56AC4">
            <w:pPr>
              <w:pStyle w:val="a3"/>
              <w:spacing w:line="240" w:lineRule="auto"/>
              <w:ind w:left="34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Практическ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о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анятие №</w:t>
            </w:r>
            <w:r w:rsidR="001D4FE1" w:rsidRPr="00F56AC4">
              <w:rPr>
                <w:rFonts w:ascii="Times New Roman" w:hAnsi="Times New Roman"/>
                <w:i/>
                <w:iCs/>
                <w:sz w:val="24"/>
                <w:szCs w:val="24"/>
              </w:rPr>
              <w:t>2</w:t>
            </w:r>
          </w:p>
          <w:p w:rsidR="001D4FE1" w:rsidRPr="004E01E1" w:rsidRDefault="001D4FE1" w:rsidP="001D4FE1">
            <w:pPr>
              <w:pStyle w:val="a3"/>
              <w:spacing w:line="240" w:lineRule="auto"/>
              <w:ind w:left="34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Практическ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о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анятие</w:t>
            </w:r>
            <w:r w:rsidR="00F56AC4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№3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34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4,З5,З6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trike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1D4FE1" w:rsidRPr="00A34D3A" w:rsidTr="001D4FE1">
        <w:trPr>
          <w:jc w:val="center"/>
        </w:trPr>
        <w:tc>
          <w:tcPr>
            <w:tcW w:w="3227" w:type="dxa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40814">
              <w:rPr>
                <w:rFonts w:ascii="Times New Roman" w:hAnsi="Times New Roman"/>
                <w:b/>
                <w:sz w:val="24"/>
                <w:szCs w:val="24"/>
              </w:rPr>
              <w:t>Тема 1.3.</w:t>
            </w:r>
          </w:p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34D3A">
              <w:rPr>
                <w:rFonts w:ascii="Times New Roman" w:hAnsi="Times New Roman"/>
                <w:sz w:val="24"/>
                <w:szCs w:val="24"/>
              </w:rPr>
              <w:t>Волноводы и световоды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Контрольное тестирование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№1</w:t>
            </w: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4,З5,З6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trike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</w:tr>
      <w:tr w:rsidR="001D4FE1" w:rsidRPr="00A34D3A" w:rsidTr="001D4FE1">
        <w:trPr>
          <w:jc w:val="center"/>
        </w:trPr>
        <w:tc>
          <w:tcPr>
            <w:tcW w:w="3227" w:type="dxa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t xml:space="preserve">Раздел </w:t>
            </w:r>
            <w:r w:rsidRPr="00A34D3A"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t>2.</w:t>
            </w:r>
          </w:p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A34D3A"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lastRenderedPageBreak/>
              <w:t>Генерирование и преобразование сигналов электросвязи</w:t>
            </w:r>
          </w:p>
        </w:tc>
        <w:tc>
          <w:tcPr>
            <w:tcW w:w="3402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bCs/>
                <w:i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Э</w:t>
            </w:r>
          </w:p>
        </w:tc>
        <w:tc>
          <w:tcPr>
            <w:tcW w:w="2268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1,З2,З3,У2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lastRenderedPageBreak/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</w:tr>
      <w:tr w:rsidR="001D4FE1" w:rsidRPr="00A34D3A" w:rsidTr="001D4FE1">
        <w:trPr>
          <w:jc w:val="center"/>
        </w:trPr>
        <w:tc>
          <w:tcPr>
            <w:tcW w:w="3227" w:type="dxa"/>
          </w:tcPr>
          <w:p w:rsidR="001D4FE1" w:rsidRDefault="001D4FE1" w:rsidP="001D4FE1">
            <w:pPr>
              <w:shd w:val="clear" w:color="auto" w:fill="FFFFFF"/>
              <w:jc w:val="center"/>
              <w:rPr>
                <w:bCs/>
              </w:rPr>
            </w:pPr>
            <w:r w:rsidRPr="00840814">
              <w:rPr>
                <w:b/>
                <w:bCs/>
              </w:rPr>
              <w:lastRenderedPageBreak/>
              <w:t>Тема 2.1.</w:t>
            </w:r>
          </w:p>
          <w:p w:rsidR="001D4FE1" w:rsidRPr="00A34D3A" w:rsidRDefault="001D4FE1" w:rsidP="001D4FE1">
            <w:pPr>
              <w:shd w:val="clear" w:color="auto" w:fill="FFFFFF"/>
              <w:jc w:val="center"/>
            </w:pPr>
            <w:r w:rsidRPr="00A34D3A">
              <w:rPr>
                <w:bCs/>
              </w:rPr>
              <w:t>Генерирование высокочастотных колебаний</w:t>
            </w:r>
          </w:p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F56AC4" w:rsidP="00F56AC4">
            <w:pPr>
              <w:pStyle w:val="a3"/>
              <w:spacing w:line="240" w:lineRule="auto"/>
              <w:ind w:left="34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Практическ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о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анятие №4</w:t>
            </w:r>
          </w:p>
          <w:p w:rsidR="00F56AC4" w:rsidRPr="004E01E1" w:rsidRDefault="00F56AC4" w:rsidP="00F56AC4">
            <w:pPr>
              <w:pStyle w:val="a3"/>
              <w:spacing w:line="240" w:lineRule="auto"/>
              <w:ind w:left="34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Практическ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о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анятие №5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1,З2,З3,У2</w:t>
            </w:r>
          </w:p>
          <w:p w:rsidR="001D4FE1" w:rsidRPr="004E01E1" w:rsidRDefault="00200C00" w:rsidP="00C20BE3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D4FE1" w:rsidRPr="00A34D3A" w:rsidTr="001D4FE1">
        <w:trPr>
          <w:jc w:val="center"/>
        </w:trPr>
        <w:tc>
          <w:tcPr>
            <w:tcW w:w="3227" w:type="dxa"/>
          </w:tcPr>
          <w:p w:rsidR="001D4FE1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  <w:spacing w:val="-7"/>
              </w:rPr>
            </w:pPr>
            <w:r w:rsidRPr="00840814">
              <w:rPr>
                <w:b/>
                <w:bCs/>
              </w:rPr>
              <w:t>Тема 2.2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</w:rPr>
            </w:pPr>
            <w:r w:rsidRPr="00A34D3A">
              <w:rPr>
                <w:bCs/>
                <w:spacing w:val="-7"/>
              </w:rPr>
              <w:t>Умножение и деление частоты сигналов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F56AC4" w:rsidRPr="004E01E1" w:rsidRDefault="00F56AC4" w:rsidP="00F56AC4">
            <w:pPr>
              <w:pStyle w:val="a3"/>
              <w:spacing w:line="240" w:lineRule="auto"/>
              <w:ind w:left="34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Практическ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о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анятие №6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Контрольное тестирование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№2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1,З2,З3, У1,У2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D4FE1" w:rsidRPr="00A34D3A" w:rsidTr="001D4FE1">
        <w:trPr>
          <w:trHeight w:val="908"/>
          <w:jc w:val="center"/>
        </w:trPr>
        <w:tc>
          <w:tcPr>
            <w:tcW w:w="3227" w:type="dxa"/>
          </w:tcPr>
          <w:p w:rsidR="001D4FE1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A34D3A">
              <w:rPr>
                <w:b/>
                <w:bCs/>
              </w:rPr>
              <w:t>Раздел 3</w:t>
            </w:r>
            <w:r>
              <w:rPr>
                <w:b/>
                <w:bCs/>
              </w:rPr>
              <w:t>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</w:rPr>
            </w:pPr>
            <w:r w:rsidRPr="00A34D3A">
              <w:rPr>
                <w:b/>
                <w:bCs/>
                <w:spacing w:val="-2"/>
              </w:rPr>
              <w:t>Модуляция и демодуляция сигналов электросвязи</w:t>
            </w:r>
          </w:p>
        </w:tc>
        <w:tc>
          <w:tcPr>
            <w:tcW w:w="3402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5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Э</w:t>
            </w:r>
          </w:p>
        </w:tc>
        <w:tc>
          <w:tcPr>
            <w:tcW w:w="2268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5,З6,У1,У2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</w:tr>
      <w:tr w:rsidR="001D4FE1" w:rsidRPr="00A34D3A" w:rsidTr="001D4FE1">
        <w:trPr>
          <w:trHeight w:val="908"/>
          <w:jc w:val="center"/>
        </w:trPr>
        <w:tc>
          <w:tcPr>
            <w:tcW w:w="3227" w:type="dxa"/>
          </w:tcPr>
          <w:p w:rsidR="001D4FE1" w:rsidRPr="004A4054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</w:rPr>
            </w:pPr>
            <w:r w:rsidRPr="004A4054">
              <w:rPr>
                <w:b/>
              </w:rPr>
              <w:t>Тема 3.1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A34D3A">
              <w:rPr>
                <w:bCs/>
                <w:spacing w:val="-3"/>
              </w:rPr>
              <w:t>Аналоговые  виды  модуляции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Практическ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ое занятие</w:t>
            </w:r>
            <w:r w:rsidR="00F56AC4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№7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5,З6,У1,У2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1D4FE1" w:rsidRPr="00A34D3A" w:rsidTr="001D4FE1">
        <w:trPr>
          <w:trHeight w:val="908"/>
          <w:jc w:val="center"/>
        </w:trPr>
        <w:tc>
          <w:tcPr>
            <w:tcW w:w="3227" w:type="dxa"/>
          </w:tcPr>
          <w:p w:rsidR="001D4FE1" w:rsidRPr="004A4054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4A4054">
              <w:rPr>
                <w:b/>
                <w:bCs/>
              </w:rPr>
              <w:lastRenderedPageBreak/>
              <w:t>Тема 3.2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</w:pPr>
            <w:r w:rsidRPr="00A34D3A">
              <w:rPr>
                <w:bCs/>
              </w:rPr>
              <w:t>Импульсные виды модуляции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F56AC4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5,З6,У1,У2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1D4FE1" w:rsidRPr="00A34D3A" w:rsidTr="001D4FE1">
        <w:trPr>
          <w:trHeight w:val="908"/>
          <w:jc w:val="center"/>
        </w:trPr>
        <w:tc>
          <w:tcPr>
            <w:tcW w:w="3227" w:type="dxa"/>
          </w:tcPr>
          <w:p w:rsidR="001D4FE1" w:rsidRPr="001D4FE1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1D4FE1">
              <w:rPr>
                <w:b/>
                <w:bCs/>
              </w:rPr>
              <w:t>Тема 3.3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</w:rPr>
            </w:pPr>
            <w:r w:rsidRPr="00A34D3A">
              <w:rPr>
                <w:bCs/>
              </w:rPr>
              <w:t>Цифровые виды модуляции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Контрольное тестирование №3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5,З6,У1,У2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1D4FE1" w:rsidRPr="00A34D3A" w:rsidTr="001D4FE1">
        <w:trPr>
          <w:trHeight w:val="908"/>
          <w:jc w:val="center"/>
        </w:trPr>
        <w:tc>
          <w:tcPr>
            <w:tcW w:w="3227" w:type="dxa"/>
          </w:tcPr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A34D3A">
              <w:rPr>
                <w:b/>
                <w:bCs/>
              </w:rPr>
              <w:t>Раздел 4. Теория радиосвязи</w:t>
            </w:r>
          </w:p>
        </w:tc>
        <w:tc>
          <w:tcPr>
            <w:tcW w:w="3402" w:type="dxa"/>
          </w:tcPr>
          <w:p w:rsidR="001D4FE1" w:rsidRPr="00A34D3A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Э</w:t>
            </w:r>
          </w:p>
        </w:tc>
        <w:tc>
          <w:tcPr>
            <w:tcW w:w="2268" w:type="dxa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1,З2,З3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</w:tr>
      <w:tr w:rsidR="001D4FE1" w:rsidRPr="00A34D3A" w:rsidTr="001D4FE1">
        <w:trPr>
          <w:trHeight w:val="908"/>
          <w:jc w:val="center"/>
        </w:trPr>
        <w:tc>
          <w:tcPr>
            <w:tcW w:w="3227" w:type="dxa"/>
          </w:tcPr>
          <w:p w:rsidR="001D4FE1" w:rsidRPr="004A4054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4A4054">
              <w:rPr>
                <w:b/>
                <w:bCs/>
              </w:rPr>
              <w:t>Тема 4.1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</w:rPr>
            </w:pPr>
            <w:r w:rsidRPr="00A34D3A">
              <w:rPr>
                <w:bCs/>
              </w:rPr>
              <w:t>Распространение электромагнитных волн в пространстве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1,З2,З3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1D4FE1" w:rsidRPr="00A34D3A" w:rsidTr="001D4FE1">
        <w:trPr>
          <w:trHeight w:val="908"/>
          <w:jc w:val="center"/>
        </w:trPr>
        <w:tc>
          <w:tcPr>
            <w:tcW w:w="3227" w:type="dxa"/>
          </w:tcPr>
          <w:p w:rsidR="001D4FE1" w:rsidRPr="004A4054" w:rsidRDefault="001D4FE1" w:rsidP="001D4FE1">
            <w:pPr>
              <w:tabs>
                <w:tab w:val="left" w:pos="916"/>
                <w:tab w:val="left" w:pos="992"/>
                <w:tab w:val="center" w:pos="1505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4A4054">
              <w:rPr>
                <w:b/>
                <w:bCs/>
              </w:rPr>
              <w:t>Тема 4.2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</w:rPr>
            </w:pPr>
            <w:r w:rsidRPr="00A34D3A">
              <w:rPr>
                <w:bCs/>
              </w:rPr>
              <w:t>Антенны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1,З2,З3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1D4FE1" w:rsidRPr="00A34D3A" w:rsidTr="001D4FE1">
        <w:trPr>
          <w:trHeight w:val="908"/>
          <w:jc w:val="center"/>
        </w:trPr>
        <w:tc>
          <w:tcPr>
            <w:tcW w:w="3227" w:type="dxa"/>
          </w:tcPr>
          <w:p w:rsidR="001D4FE1" w:rsidRPr="004A4054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4A4054">
              <w:rPr>
                <w:b/>
                <w:bCs/>
              </w:rPr>
              <w:lastRenderedPageBreak/>
              <w:t>Тема 4.3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</w:rPr>
            </w:pPr>
            <w:r w:rsidRPr="00A34D3A">
              <w:rPr>
                <w:bCs/>
              </w:rPr>
              <w:t>Основы теории радиопередачи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BD3AB0" w:rsidRDefault="00BD3AB0" w:rsidP="00BD3AB0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Практическо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аняти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№8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1,З2,З3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1D4FE1" w:rsidRPr="00A34D3A" w:rsidTr="001D4FE1">
        <w:trPr>
          <w:trHeight w:val="908"/>
          <w:jc w:val="center"/>
        </w:trPr>
        <w:tc>
          <w:tcPr>
            <w:tcW w:w="3227" w:type="dxa"/>
          </w:tcPr>
          <w:p w:rsidR="001D4FE1" w:rsidRPr="004A4054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4A4054">
              <w:rPr>
                <w:b/>
                <w:bCs/>
              </w:rPr>
              <w:t>Тема   4.4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</w:rPr>
            </w:pPr>
            <w:r w:rsidRPr="00A34D3A">
              <w:rPr>
                <w:bCs/>
              </w:rPr>
              <w:t>Основы теории радиоприема</w:t>
            </w:r>
          </w:p>
        </w:tc>
        <w:tc>
          <w:tcPr>
            <w:tcW w:w="3402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F56AC4" w:rsidRPr="004E01E1" w:rsidRDefault="00F56AC4" w:rsidP="00F56AC4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Практическо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анятие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№9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1,З2,З3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1D4FE1" w:rsidRPr="00A34D3A" w:rsidTr="00C20BE3">
        <w:trPr>
          <w:trHeight w:val="908"/>
          <w:jc w:val="center"/>
        </w:trPr>
        <w:tc>
          <w:tcPr>
            <w:tcW w:w="3227" w:type="dxa"/>
          </w:tcPr>
          <w:p w:rsidR="001D4FE1" w:rsidRPr="004A4054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4A4054">
              <w:rPr>
                <w:b/>
                <w:bCs/>
              </w:rPr>
              <w:t xml:space="preserve">Тема 4.5. 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</w:rPr>
            </w:pPr>
            <w:r w:rsidRPr="00A34D3A">
              <w:rPr>
                <w:bCs/>
              </w:rPr>
              <w:t>Расчет дальности радиосвязи</w:t>
            </w:r>
          </w:p>
        </w:tc>
        <w:tc>
          <w:tcPr>
            <w:tcW w:w="3402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 Контрольное тестирование №4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1,З2,З3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1D4FE1" w:rsidRPr="00A34D3A" w:rsidTr="00C20BE3">
        <w:trPr>
          <w:trHeight w:val="908"/>
          <w:jc w:val="center"/>
        </w:trPr>
        <w:tc>
          <w:tcPr>
            <w:tcW w:w="3227" w:type="dxa"/>
          </w:tcPr>
          <w:p w:rsidR="001D4FE1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A34D3A">
              <w:rPr>
                <w:b/>
                <w:bCs/>
              </w:rPr>
              <w:t xml:space="preserve">Раздел 5. 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A34D3A">
              <w:rPr>
                <w:b/>
                <w:bCs/>
              </w:rPr>
              <w:t>Оптическое   волокно как средство передачи для волоконно-оптических систем передачи (ВОСП)</w:t>
            </w:r>
          </w:p>
        </w:tc>
        <w:tc>
          <w:tcPr>
            <w:tcW w:w="3402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2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Э</w:t>
            </w:r>
          </w:p>
        </w:tc>
        <w:tc>
          <w:tcPr>
            <w:tcW w:w="2268" w:type="dxa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7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</w:tr>
      <w:tr w:rsidR="001D4FE1" w:rsidRPr="00A34D3A" w:rsidTr="00C20BE3">
        <w:trPr>
          <w:trHeight w:val="908"/>
          <w:jc w:val="center"/>
        </w:trPr>
        <w:tc>
          <w:tcPr>
            <w:tcW w:w="3227" w:type="dxa"/>
          </w:tcPr>
          <w:p w:rsidR="001D4FE1" w:rsidRPr="004A4054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/>
                <w:bCs/>
              </w:rPr>
            </w:pPr>
            <w:r w:rsidRPr="004A4054">
              <w:rPr>
                <w:b/>
                <w:bCs/>
              </w:rPr>
              <w:t>Тема 5.1.</w:t>
            </w:r>
          </w:p>
          <w:p w:rsidR="001D4FE1" w:rsidRPr="00A34D3A" w:rsidRDefault="001D4FE1" w:rsidP="001D4FE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center"/>
              <w:rPr>
                <w:bCs/>
              </w:rPr>
            </w:pPr>
            <w:r w:rsidRPr="00A34D3A">
              <w:rPr>
                <w:bCs/>
              </w:rPr>
              <w:t xml:space="preserve"> Основные сведения о системах волоконно-оптической связи (ВОС)</w:t>
            </w:r>
          </w:p>
        </w:tc>
        <w:tc>
          <w:tcPr>
            <w:tcW w:w="3402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Устный опрос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Самостоятельная работа</w:t>
            </w:r>
          </w:p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Контрольное тестирование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4E01E1">
              <w:rPr>
                <w:rFonts w:ascii="Times New Roman" w:hAnsi="Times New Roman"/>
                <w:i/>
                <w:iCs/>
                <w:sz w:val="24"/>
                <w:szCs w:val="24"/>
              </w:rPr>
              <w:t>№5</w:t>
            </w:r>
          </w:p>
        </w:tc>
        <w:tc>
          <w:tcPr>
            <w:tcW w:w="1842" w:type="dxa"/>
            <w:vAlign w:val="center"/>
          </w:tcPr>
          <w:p w:rsidR="001D4FE1" w:rsidRDefault="001D4FE1" w:rsidP="001D4FE1">
            <w:pPr>
              <w:pStyle w:val="a3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7,У1</w:t>
            </w:r>
          </w:p>
          <w:p w:rsidR="001D4FE1" w:rsidRPr="004E01E1" w:rsidRDefault="00200C00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200C00">
              <w:rPr>
                <w:rFonts w:ascii="Times New Roman" w:hAnsi="Times New Roman"/>
                <w:sz w:val="24"/>
                <w:szCs w:val="24"/>
              </w:rPr>
              <w:t>ОК 01, ОК 02, ОК 04, ОК 07, ПК 2.1, ПК 2.2, ПК 3.1</w:t>
            </w:r>
            <w:r w:rsidR="00C20BE3" w:rsidRPr="00C20BE3">
              <w:rPr>
                <w:rFonts w:ascii="Times New Roman" w:hAnsi="Times New Roman"/>
                <w:sz w:val="24"/>
                <w:szCs w:val="24"/>
              </w:rPr>
              <w:t>, ЛР 10, ЛР 13,  ЛР25, ЛР 27</w:t>
            </w:r>
          </w:p>
        </w:tc>
        <w:tc>
          <w:tcPr>
            <w:tcW w:w="1418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843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2268" w:type="dxa"/>
          </w:tcPr>
          <w:p w:rsidR="001D4FE1" w:rsidRPr="004E01E1" w:rsidRDefault="001D4FE1" w:rsidP="001D4FE1">
            <w:pPr>
              <w:pStyle w:val="a3"/>
              <w:spacing w:after="0" w:line="240" w:lineRule="auto"/>
              <w:ind w:left="0"/>
              <w:jc w:val="center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</w:tbl>
    <w:p w:rsidR="00F02440" w:rsidRPr="00FB7AED" w:rsidRDefault="00F02440" w:rsidP="008A0077">
      <w:pPr>
        <w:sectPr w:rsidR="00F02440" w:rsidRPr="00FB7AED" w:rsidSect="00667BB6">
          <w:pgSz w:w="16838" w:h="11906" w:orient="landscape"/>
          <w:pgMar w:top="1134" w:right="567" w:bottom="1134" w:left="1134" w:header="709" w:footer="709" w:gutter="0"/>
          <w:cols w:space="708"/>
          <w:docGrid w:linePitch="360"/>
        </w:sectPr>
      </w:pPr>
    </w:p>
    <w:p w:rsidR="00C1288F" w:rsidRPr="00FB7AED" w:rsidRDefault="00AB7D62" w:rsidP="00C1288F">
      <w:pPr>
        <w:tabs>
          <w:tab w:val="left" w:pos="284"/>
        </w:tabs>
        <w:ind w:left="-567" w:firstLine="283"/>
        <w:jc w:val="center"/>
        <w:rPr>
          <w:b/>
        </w:rPr>
      </w:pPr>
      <w:r w:rsidRPr="00FB7AED">
        <w:rPr>
          <w:b/>
        </w:rPr>
        <w:lastRenderedPageBreak/>
        <w:t xml:space="preserve">3.2 </w:t>
      </w:r>
      <w:r w:rsidR="00C1288F" w:rsidRPr="00FB7AED">
        <w:rPr>
          <w:b/>
        </w:rPr>
        <w:t>Кодификатор оценочных средств</w:t>
      </w:r>
    </w:p>
    <w:p w:rsidR="00F02440" w:rsidRPr="00FB7AED" w:rsidRDefault="00F02440" w:rsidP="00916529">
      <w:pPr>
        <w:ind w:firstLine="720"/>
        <w:jc w:val="both"/>
        <w:rPr>
          <w:b/>
        </w:rPr>
      </w:pPr>
    </w:p>
    <w:tbl>
      <w:tblPr>
        <w:tblW w:w="97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514"/>
        <w:gridCol w:w="2233"/>
      </w:tblGrid>
      <w:tr w:rsidR="006F4C06" w:rsidRPr="00D36B41" w:rsidTr="0065737C">
        <w:trPr>
          <w:jc w:val="center"/>
        </w:trPr>
        <w:tc>
          <w:tcPr>
            <w:tcW w:w="7514" w:type="dxa"/>
          </w:tcPr>
          <w:p w:rsidR="006F4C06" w:rsidRPr="00D36B41" w:rsidRDefault="006F4C06" w:rsidP="006F4C06">
            <w:pPr>
              <w:tabs>
                <w:tab w:val="left" w:pos="284"/>
              </w:tabs>
              <w:jc w:val="center"/>
              <w:rPr>
                <w:b/>
              </w:rPr>
            </w:pPr>
            <w:r w:rsidRPr="00D36B41">
              <w:rPr>
                <w:b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2233" w:type="dxa"/>
          </w:tcPr>
          <w:p w:rsidR="006F4C06" w:rsidRPr="00D36B41" w:rsidRDefault="006F4C06" w:rsidP="006F4C06">
            <w:pPr>
              <w:tabs>
                <w:tab w:val="left" w:pos="284"/>
              </w:tabs>
              <w:jc w:val="center"/>
              <w:rPr>
                <w:b/>
              </w:rPr>
            </w:pPr>
            <w:r w:rsidRPr="00D36B41">
              <w:rPr>
                <w:b/>
              </w:rPr>
              <w:t>Код оценочного средства</w:t>
            </w:r>
          </w:p>
        </w:tc>
      </w:tr>
      <w:tr w:rsidR="006F4C06" w:rsidRPr="00D36B41" w:rsidTr="0065737C">
        <w:trPr>
          <w:jc w:val="center"/>
        </w:trPr>
        <w:tc>
          <w:tcPr>
            <w:tcW w:w="7514" w:type="dxa"/>
          </w:tcPr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 w:rsidRPr="00D36B41">
              <w:t>Устный опрос</w:t>
            </w:r>
          </w:p>
        </w:tc>
        <w:tc>
          <w:tcPr>
            <w:tcW w:w="2233" w:type="dxa"/>
            <w:vAlign w:val="center"/>
          </w:tcPr>
          <w:p w:rsidR="006F4C06" w:rsidRPr="00D36B41" w:rsidRDefault="006F4C06" w:rsidP="006F4C06">
            <w:pPr>
              <w:tabs>
                <w:tab w:val="left" w:pos="284"/>
              </w:tabs>
              <w:jc w:val="center"/>
              <w:rPr>
                <w:i/>
              </w:rPr>
            </w:pPr>
            <w:r w:rsidRPr="00D36B41">
              <w:rPr>
                <w:i/>
              </w:rPr>
              <w:t>УО</w:t>
            </w:r>
          </w:p>
        </w:tc>
      </w:tr>
      <w:tr w:rsidR="006F4C06" w:rsidRPr="00D36B41" w:rsidTr="0065737C">
        <w:trPr>
          <w:jc w:val="center"/>
        </w:trPr>
        <w:tc>
          <w:tcPr>
            <w:tcW w:w="7514" w:type="dxa"/>
          </w:tcPr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>
              <w:t>Практическое</w:t>
            </w:r>
            <w:r w:rsidRPr="00D36B41">
              <w:t xml:space="preserve"> </w:t>
            </w:r>
            <w:r>
              <w:t>занятие</w:t>
            </w:r>
            <w:r w:rsidRPr="00D36B41">
              <w:t xml:space="preserve"> №</w:t>
            </w:r>
            <w:r w:rsidRPr="00D36B41">
              <w:rPr>
                <w:lang w:val="en-US"/>
              </w:rPr>
              <w:t xml:space="preserve"> n</w:t>
            </w:r>
          </w:p>
        </w:tc>
        <w:tc>
          <w:tcPr>
            <w:tcW w:w="2233" w:type="dxa"/>
            <w:vAlign w:val="center"/>
          </w:tcPr>
          <w:p w:rsidR="006F4C06" w:rsidRPr="00D36B41" w:rsidRDefault="006F4C06" w:rsidP="006F4C06">
            <w:pPr>
              <w:tabs>
                <w:tab w:val="left" w:pos="284"/>
              </w:tabs>
              <w:jc w:val="center"/>
              <w:rPr>
                <w:i/>
                <w:color w:val="FF0000"/>
              </w:rPr>
            </w:pPr>
            <w:r>
              <w:rPr>
                <w:i/>
              </w:rPr>
              <w:t>ПЗ</w:t>
            </w:r>
            <w:r w:rsidRPr="00D36B41">
              <w:rPr>
                <w:i/>
              </w:rPr>
              <w:t xml:space="preserve"> №</w:t>
            </w:r>
            <w:r w:rsidRPr="00D36B41">
              <w:rPr>
                <w:i/>
                <w:lang w:val="en-US"/>
              </w:rPr>
              <w:t xml:space="preserve"> n</w:t>
            </w:r>
          </w:p>
        </w:tc>
      </w:tr>
      <w:tr w:rsidR="006F4C06" w:rsidRPr="00D36B41" w:rsidTr="0065737C">
        <w:trPr>
          <w:jc w:val="center"/>
        </w:trPr>
        <w:tc>
          <w:tcPr>
            <w:tcW w:w="7514" w:type="dxa"/>
          </w:tcPr>
          <w:p w:rsidR="006F4C06" w:rsidRPr="00DA49FF" w:rsidRDefault="006F4C06" w:rsidP="006F4C06">
            <w:pPr>
              <w:tabs>
                <w:tab w:val="left" w:pos="284"/>
              </w:tabs>
              <w:jc w:val="both"/>
              <w:rPr>
                <w:lang w:val="en-US"/>
              </w:rPr>
            </w:pPr>
            <w:r>
              <w:t>Контрольное т</w:t>
            </w:r>
            <w:r w:rsidRPr="00D36B41">
              <w:t>естирование</w:t>
            </w:r>
            <w:r>
              <w:t xml:space="preserve"> №</w:t>
            </w:r>
            <w:r>
              <w:rPr>
                <w:lang w:val="en-US"/>
              </w:rPr>
              <w:t xml:space="preserve"> n</w:t>
            </w:r>
          </w:p>
        </w:tc>
        <w:tc>
          <w:tcPr>
            <w:tcW w:w="2233" w:type="dxa"/>
            <w:vAlign w:val="center"/>
          </w:tcPr>
          <w:p w:rsidR="006F4C06" w:rsidRPr="0077468F" w:rsidRDefault="0077468F" w:rsidP="006F4C06">
            <w:pPr>
              <w:tabs>
                <w:tab w:val="left" w:pos="284"/>
              </w:tabs>
              <w:jc w:val="center"/>
              <w:rPr>
                <w:i/>
                <w:lang w:val="en-US"/>
              </w:rPr>
            </w:pPr>
            <w:r>
              <w:rPr>
                <w:i/>
              </w:rPr>
              <w:t>К</w:t>
            </w:r>
            <w:r w:rsidR="006F4C06" w:rsidRPr="00D36B41">
              <w:rPr>
                <w:i/>
              </w:rPr>
              <w:t>Т</w:t>
            </w:r>
            <w:r>
              <w:rPr>
                <w:i/>
                <w:lang w:val="en-US"/>
              </w:rPr>
              <w:t xml:space="preserve"> </w:t>
            </w:r>
            <w:r>
              <w:rPr>
                <w:i/>
              </w:rPr>
              <w:t>№</w:t>
            </w:r>
            <w:r>
              <w:rPr>
                <w:i/>
                <w:lang w:val="en-US"/>
              </w:rPr>
              <w:t xml:space="preserve"> n</w:t>
            </w:r>
          </w:p>
        </w:tc>
      </w:tr>
      <w:tr w:rsidR="006F4C06" w:rsidRPr="00D36B41" w:rsidTr="0065737C">
        <w:trPr>
          <w:jc w:val="center"/>
        </w:trPr>
        <w:tc>
          <w:tcPr>
            <w:tcW w:w="7514" w:type="dxa"/>
          </w:tcPr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 w:rsidRPr="00D36B41">
              <w:t>Задания для самостоятельной работы</w:t>
            </w:r>
          </w:p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 w:rsidRPr="00D36B41">
              <w:t>- сообщение;</w:t>
            </w:r>
          </w:p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 w:rsidRPr="00D36B41">
              <w:t xml:space="preserve">- </w:t>
            </w:r>
            <w:r>
              <w:t>презентация</w:t>
            </w:r>
            <w:r w:rsidRPr="00D36B41">
              <w:t>;</w:t>
            </w:r>
          </w:p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 w:rsidRPr="00D36B41">
              <w:t>-</w:t>
            </w:r>
            <w:r>
              <w:t xml:space="preserve"> тест</w:t>
            </w:r>
            <w:r w:rsidRPr="00D36B41">
              <w:t>;</w:t>
            </w:r>
          </w:p>
        </w:tc>
        <w:tc>
          <w:tcPr>
            <w:tcW w:w="2233" w:type="dxa"/>
            <w:vAlign w:val="center"/>
          </w:tcPr>
          <w:p w:rsidR="006F4C06" w:rsidRPr="00D36B41" w:rsidRDefault="006F4C06" w:rsidP="006F4C06">
            <w:pPr>
              <w:tabs>
                <w:tab w:val="left" w:pos="284"/>
              </w:tabs>
              <w:jc w:val="center"/>
              <w:rPr>
                <w:i/>
              </w:rPr>
            </w:pPr>
            <w:r w:rsidRPr="00D36B41">
              <w:rPr>
                <w:i/>
              </w:rPr>
              <w:t>СР</w:t>
            </w:r>
          </w:p>
        </w:tc>
      </w:tr>
      <w:tr w:rsidR="006F4C06" w:rsidRPr="00D36B41" w:rsidTr="0065737C">
        <w:trPr>
          <w:jc w:val="center"/>
        </w:trPr>
        <w:tc>
          <w:tcPr>
            <w:tcW w:w="7514" w:type="dxa"/>
          </w:tcPr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>
              <w:t>Папка для самостоятельных работ</w:t>
            </w:r>
          </w:p>
        </w:tc>
        <w:tc>
          <w:tcPr>
            <w:tcW w:w="2233" w:type="dxa"/>
            <w:vAlign w:val="center"/>
          </w:tcPr>
          <w:p w:rsidR="006F4C06" w:rsidRPr="00D36B41" w:rsidRDefault="006F4C06" w:rsidP="006F4C06">
            <w:pPr>
              <w:tabs>
                <w:tab w:val="left" w:pos="284"/>
              </w:tabs>
              <w:jc w:val="center"/>
              <w:rPr>
                <w:i/>
              </w:rPr>
            </w:pPr>
            <w:r>
              <w:rPr>
                <w:i/>
              </w:rPr>
              <w:t>ПСР</w:t>
            </w:r>
          </w:p>
        </w:tc>
      </w:tr>
      <w:tr w:rsidR="006F4C06" w:rsidRPr="00D36B41" w:rsidTr="0065737C">
        <w:trPr>
          <w:jc w:val="center"/>
        </w:trPr>
        <w:tc>
          <w:tcPr>
            <w:tcW w:w="7514" w:type="dxa"/>
          </w:tcPr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 w:rsidRPr="00D36B41">
              <w:t>Зачёт</w:t>
            </w:r>
            <w:r w:rsidR="00E04286">
              <w:t xml:space="preserve"> с оценкой</w:t>
            </w:r>
          </w:p>
        </w:tc>
        <w:tc>
          <w:tcPr>
            <w:tcW w:w="2233" w:type="dxa"/>
            <w:vAlign w:val="center"/>
          </w:tcPr>
          <w:p w:rsidR="006F4C06" w:rsidRPr="00D36B41" w:rsidRDefault="006F4C06" w:rsidP="006F4C06">
            <w:pPr>
              <w:tabs>
                <w:tab w:val="left" w:pos="284"/>
              </w:tabs>
              <w:jc w:val="center"/>
              <w:rPr>
                <w:i/>
              </w:rPr>
            </w:pPr>
            <w:r w:rsidRPr="00D36B41">
              <w:rPr>
                <w:i/>
              </w:rPr>
              <w:t>З</w:t>
            </w:r>
            <w:r w:rsidR="00E04286">
              <w:rPr>
                <w:i/>
              </w:rPr>
              <w:t>аО</w:t>
            </w:r>
          </w:p>
        </w:tc>
      </w:tr>
      <w:tr w:rsidR="006F4C06" w:rsidRPr="00D36B41" w:rsidTr="0065737C">
        <w:trPr>
          <w:jc w:val="center"/>
        </w:trPr>
        <w:tc>
          <w:tcPr>
            <w:tcW w:w="7514" w:type="dxa"/>
          </w:tcPr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>
              <w:t>Другие формы контроля</w:t>
            </w:r>
          </w:p>
        </w:tc>
        <w:tc>
          <w:tcPr>
            <w:tcW w:w="2233" w:type="dxa"/>
            <w:vAlign w:val="center"/>
          </w:tcPr>
          <w:p w:rsidR="006F4C06" w:rsidRPr="00D36B41" w:rsidRDefault="006F4C06" w:rsidP="006F4C06">
            <w:pPr>
              <w:tabs>
                <w:tab w:val="left" w:pos="284"/>
              </w:tabs>
              <w:jc w:val="center"/>
              <w:rPr>
                <w:i/>
              </w:rPr>
            </w:pPr>
            <w:r>
              <w:rPr>
                <w:i/>
              </w:rPr>
              <w:t>Д</w:t>
            </w:r>
            <w:r w:rsidR="00E04286">
              <w:rPr>
                <w:i/>
              </w:rPr>
              <w:t>Р</w:t>
            </w:r>
          </w:p>
        </w:tc>
      </w:tr>
      <w:tr w:rsidR="006F4C06" w:rsidRPr="00D36B41" w:rsidTr="0065737C">
        <w:trPr>
          <w:jc w:val="center"/>
        </w:trPr>
        <w:tc>
          <w:tcPr>
            <w:tcW w:w="7514" w:type="dxa"/>
          </w:tcPr>
          <w:p w:rsidR="006F4C06" w:rsidRPr="00D36B41" w:rsidRDefault="006F4C06" w:rsidP="006F4C06">
            <w:pPr>
              <w:tabs>
                <w:tab w:val="left" w:pos="284"/>
              </w:tabs>
              <w:jc w:val="both"/>
            </w:pPr>
            <w:r w:rsidRPr="00D36B41">
              <w:t>Экзамен</w:t>
            </w:r>
          </w:p>
        </w:tc>
        <w:tc>
          <w:tcPr>
            <w:tcW w:w="2233" w:type="dxa"/>
            <w:vAlign w:val="center"/>
          </w:tcPr>
          <w:p w:rsidR="006F4C06" w:rsidRPr="00D36B41" w:rsidRDefault="006F4C06" w:rsidP="006F4C06">
            <w:pPr>
              <w:tabs>
                <w:tab w:val="left" w:pos="284"/>
              </w:tabs>
              <w:jc w:val="center"/>
              <w:rPr>
                <w:i/>
              </w:rPr>
            </w:pPr>
            <w:r w:rsidRPr="00D36B41">
              <w:rPr>
                <w:i/>
              </w:rPr>
              <w:t>Э</w:t>
            </w:r>
          </w:p>
        </w:tc>
      </w:tr>
    </w:tbl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C1288F" w:rsidRPr="00FB7AED" w:rsidRDefault="00C1288F" w:rsidP="00916529">
      <w:pPr>
        <w:ind w:firstLine="720"/>
        <w:jc w:val="both"/>
        <w:rPr>
          <w:b/>
        </w:rPr>
      </w:pPr>
    </w:p>
    <w:p w:rsidR="00E12766" w:rsidRPr="00FB7AED" w:rsidRDefault="00E12766" w:rsidP="00916529">
      <w:pPr>
        <w:ind w:firstLine="720"/>
        <w:jc w:val="both"/>
        <w:rPr>
          <w:b/>
        </w:rPr>
      </w:pPr>
    </w:p>
    <w:p w:rsidR="00E12766" w:rsidRPr="00FB7AED" w:rsidRDefault="00E12766" w:rsidP="00916529">
      <w:pPr>
        <w:ind w:firstLine="720"/>
        <w:jc w:val="both"/>
        <w:rPr>
          <w:b/>
        </w:rPr>
      </w:pPr>
    </w:p>
    <w:p w:rsidR="00E12766" w:rsidRPr="00FB7AED" w:rsidRDefault="00E12766" w:rsidP="00916529">
      <w:pPr>
        <w:ind w:firstLine="720"/>
        <w:jc w:val="both"/>
        <w:rPr>
          <w:b/>
        </w:rPr>
      </w:pPr>
    </w:p>
    <w:p w:rsidR="00E12766" w:rsidRPr="00FB7AED" w:rsidRDefault="00E12766" w:rsidP="00916529">
      <w:pPr>
        <w:ind w:firstLine="720"/>
        <w:jc w:val="both"/>
        <w:rPr>
          <w:b/>
        </w:rPr>
      </w:pPr>
    </w:p>
    <w:p w:rsidR="00E12766" w:rsidRPr="00FB7AED" w:rsidRDefault="00E12766" w:rsidP="00916529">
      <w:pPr>
        <w:ind w:firstLine="720"/>
        <w:jc w:val="both"/>
        <w:rPr>
          <w:b/>
        </w:rPr>
      </w:pPr>
    </w:p>
    <w:p w:rsidR="00E12766" w:rsidRPr="00FB7AED" w:rsidRDefault="00E12766" w:rsidP="00916529">
      <w:pPr>
        <w:ind w:firstLine="720"/>
        <w:jc w:val="both"/>
        <w:rPr>
          <w:b/>
        </w:rPr>
      </w:pPr>
    </w:p>
    <w:p w:rsidR="00E12766" w:rsidRPr="00FB7AED" w:rsidRDefault="00E12766" w:rsidP="00916529">
      <w:pPr>
        <w:ind w:firstLine="720"/>
        <w:jc w:val="both"/>
        <w:rPr>
          <w:b/>
        </w:rPr>
      </w:pPr>
    </w:p>
    <w:p w:rsidR="0087341C" w:rsidRDefault="0087341C" w:rsidP="00916529">
      <w:pPr>
        <w:ind w:firstLine="720"/>
        <w:jc w:val="both"/>
        <w:rPr>
          <w:b/>
          <w:lang w:val="en-US"/>
        </w:rPr>
      </w:pPr>
    </w:p>
    <w:p w:rsidR="0087341C" w:rsidRDefault="0087341C" w:rsidP="00916529">
      <w:pPr>
        <w:ind w:firstLine="720"/>
        <w:jc w:val="both"/>
        <w:rPr>
          <w:b/>
          <w:lang w:val="en-US"/>
        </w:rPr>
      </w:pPr>
    </w:p>
    <w:p w:rsidR="0087341C" w:rsidRDefault="0087341C" w:rsidP="00916529">
      <w:pPr>
        <w:ind w:firstLine="720"/>
        <w:jc w:val="both"/>
        <w:rPr>
          <w:b/>
          <w:lang w:val="en-US"/>
        </w:rPr>
      </w:pPr>
    </w:p>
    <w:p w:rsidR="00F02440" w:rsidRPr="0087341C" w:rsidRDefault="0087341C" w:rsidP="0087341C">
      <w:pPr>
        <w:pStyle w:val="1"/>
        <w:jc w:val="center"/>
        <w:rPr>
          <w:b/>
        </w:rPr>
      </w:pPr>
      <w:r w:rsidRPr="0087341C">
        <w:rPr>
          <w:b/>
        </w:rPr>
        <w:lastRenderedPageBreak/>
        <w:t>4 ЗАДАНИЯ ДЛЯ ОЦЕНКИ ОСВОЕНИЯ ДИСЦИПЛИНЫ</w:t>
      </w:r>
    </w:p>
    <w:p w:rsidR="00E12766" w:rsidRPr="00FB7AED" w:rsidRDefault="00E12766" w:rsidP="00916529">
      <w:pPr>
        <w:ind w:firstLine="720"/>
        <w:jc w:val="both"/>
        <w:rPr>
          <w:b/>
        </w:rPr>
      </w:pPr>
    </w:p>
    <w:p w:rsidR="00F84E47" w:rsidRPr="00FB7AED" w:rsidRDefault="0087341C" w:rsidP="000C0E18">
      <w:pPr>
        <w:ind w:firstLine="709"/>
        <w:jc w:val="both"/>
        <w:rPr>
          <w:b/>
          <w:bCs/>
        </w:rPr>
      </w:pPr>
      <w:r>
        <w:rPr>
          <w:b/>
          <w:bCs/>
        </w:rPr>
        <w:t xml:space="preserve">4.1 Темы </w:t>
      </w:r>
      <w:r w:rsidR="00C05AFD">
        <w:rPr>
          <w:b/>
          <w:bCs/>
        </w:rPr>
        <w:t>самостоятельных работ</w:t>
      </w:r>
      <w:r>
        <w:rPr>
          <w:b/>
          <w:bCs/>
        </w:rPr>
        <w:t xml:space="preserve"> (</w:t>
      </w:r>
      <w:r w:rsidRPr="00FB7AED">
        <w:rPr>
          <w:b/>
          <w:bCs/>
        </w:rPr>
        <w:t>сообщений</w:t>
      </w:r>
      <w:r>
        <w:rPr>
          <w:b/>
          <w:bCs/>
        </w:rPr>
        <w:t>, презентаций, тестов</w:t>
      </w:r>
      <w:r w:rsidR="00E12766" w:rsidRPr="00FB7AED">
        <w:rPr>
          <w:b/>
          <w:bCs/>
        </w:rPr>
        <w:t>)</w:t>
      </w:r>
    </w:p>
    <w:p w:rsidR="006E1B42" w:rsidRPr="00C05AFD" w:rsidRDefault="006E1B42" w:rsidP="006E1B42">
      <w:pPr>
        <w:jc w:val="both"/>
      </w:pPr>
      <w:r w:rsidRPr="00FB7AED">
        <w:t>1.</w:t>
      </w:r>
      <w:r w:rsidR="0063642B" w:rsidRPr="00FB7AED">
        <w:t> </w:t>
      </w:r>
      <w:r w:rsidR="005707EF" w:rsidRPr="00FE1563">
        <w:t>Принципы передачи сигналов электросвязи</w:t>
      </w:r>
      <w:r w:rsidR="005D5CAB" w:rsidRPr="00FB7AED">
        <w:rPr>
          <w:spacing w:val="-2"/>
        </w:rPr>
        <w:t>.</w:t>
      </w:r>
    </w:p>
    <w:p w:rsidR="006E1B42" w:rsidRPr="00FB7AED" w:rsidRDefault="006E1B42" w:rsidP="00D15C62">
      <w:pPr>
        <w:jc w:val="both"/>
      </w:pPr>
      <w:r w:rsidRPr="0079759E">
        <w:t xml:space="preserve">2. </w:t>
      </w:r>
      <w:r w:rsidR="00D15C62" w:rsidRPr="00FE1563">
        <w:t>Модуляция и демодуляция сигналов электросвязи</w:t>
      </w:r>
      <w:r w:rsidR="0087341C">
        <w:t>.</w:t>
      </w:r>
    </w:p>
    <w:p w:rsidR="0087341C" w:rsidRPr="00FB7AED" w:rsidRDefault="0087341C" w:rsidP="0087341C">
      <w:pPr>
        <w:pStyle w:val="2"/>
        <w:spacing w:before="0"/>
        <w:rPr>
          <w:rFonts w:ascii="Times New Roman" w:hAnsi="Times New Roman"/>
          <w:b w:val="0"/>
          <w:color w:val="auto"/>
          <w:sz w:val="24"/>
          <w:szCs w:val="24"/>
        </w:rPr>
      </w:pPr>
      <w:r>
        <w:rPr>
          <w:rFonts w:ascii="Times New Roman" w:hAnsi="Times New Roman"/>
          <w:b w:val="0"/>
          <w:color w:val="auto"/>
          <w:sz w:val="24"/>
          <w:szCs w:val="24"/>
        </w:rPr>
        <w:t>3</w:t>
      </w:r>
      <w:r w:rsidRPr="00FB7AED">
        <w:rPr>
          <w:rFonts w:ascii="Times New Roman" w:hAnsi="Times New Roman"/>
          <w:b w:val="0"/>
          <w:color w:val="auto"/>
          <w:sz w:val="24"/>
          <w:szCs w:val="24"/>
        </w:rPr>
        <w:t>.</w:t>
      </w:r>
      <w:r w:rsidRPr="00FB7AED">
        <w:t xml:space="preserve"> </w:t>
      </w:r>
      <w:r w:rsidRPr="00FB7AED">
        <w:rPr>
          <w:rFonts w:ascii="Times New Roman" w:hAnsi="Times New Roman" w:cs="Times New Roman"/>
          <w:b w:val="0"/>
          <w:color w:val="auto"/>
          <w:sz w:val="24"/>
          <w:szCs w:val="24"/>
        </w:rPr>
        <w:t>Генерирование и преобразование сигналов электросвязи.</w:t>
      </w:r>
    </w:p>
    <w:p w:rsidR="0087341C" w:rsidRPr="00FB7AED" w:rsidRDefault="0087341C" w:rsidP="0087341C">
      <w:pPr>
        <w:pStyle w:val="1"/>
        <w:ind w:firstLine="0"/>
      </w:pPr>
      <w:r>
        <w:t>4</w:t>
      </w:r>
      <w:r w:rsidRPr="00FB7AED">
        <w:t xml:space="preserve">. </w:t>
      </w:r>
      <w:r w:rsidRPr="009039F5">
        <w:rPr>
          <w:bCs/>
        </w:rPr>
        <w:t>Оптическое волокно как средство передачи для волоконно-оптических систем передач</w:t>
      </w:r>
      <w:r>
        <w:rPr>
          <w:bCs/>
        </w:rPr>
        <w:t>и</w:t>
      </w:r>
      <w:r w:rsidRPr="00FB7AED">
        <w:t>.</w:t>
      </w:r>
    </w:p>
    <w:p w:rsidR="0087341C" w:rsidRDefault="0087341C" w:rsidP="006E1B42">
      <w:pPr>
        <w:ind w:firstLine="708"/>
        <w:jc w:val="both"/>
        <w:rPr>
          <w:rStyle w:val="markedcontent"/>
        </w:rPr>
      </w:pPr>
    </w:p>
    <w:p w:rsidR="006E1B42" w:rsidRPr="00FB7AED" w:rsidRDefault="006E1B42" w:rsidP="006E1B42">
      <w:pPr>
        <w:ind w:firstLine="708"/>
        <w:jc w:val="both"/>
      </w:pPr>
      <w:r w:rsidRPr="00FB7AED">
        <w:rPr>
          <w:rStyle w:val="markedcontent"/>
        </w:rPr>
        <w:t>Контроль выполнения данного вида самостоятельной работы</w:t>
      </w:r>
      <w:r w:rsidRPr="00FB7AED">
        <w:t xml:space="preserve"> </w:t>
      </w:r>
      <w:r w:rsidRPr="00FB7AED">
        <w:rPr>
          <w:rStyle w:val="markedcontent"/>
        </w:rPr>
        <w:t>осуществляется во время учебного занятия в виде проверки преподавателем</w:t>
      </w:r>
      <w:r w:rsidRPr="00FB7AED">
        <w:t xml:space="preserve"> </w:t>
      </w:r>
      <w:r w:rsidRPr="00FB7AED">
        <w:rPr>
          <w:rStyle w:val="markedcontent"/>
        </w:rPr>
        <w:t>письменного эссе (реферата, доклада, сообщения) или устного выступления обучающегося.</w:t>
      </w:r>
    </w:p>
    <w:p w:rsidR="006E1B42" w:rsidRPr="00FB7AED" w:rsidRDefault="006E1B42" w:rsidP="006E1B42">
      <w:pPr>
        <w:tabs>
          <w:tab w:val="left" w:pos="0"/>
        </w:tabs>
        <w:jc w:val="both"/>
        <w:rPr>
          <w:rStyle w:val="markedcontent"/>
        </w:rPr>
      </w:pPr>
      <w:r w:rsidRPr="00FB7AED">
        <w:rPr>
          <w:rStyle w:val="markedcontent"/>
        </w:rPr>
        <w:tab/>
      </w:r>
    </w:p>
    <w:p w:rsidR="006E1B42" w:rsidRPr="00FB7AED" w:rsidRDefault="006E1B42" w:rsidP="006E1B42">
      <w:pPr>
        <w:tabs>
          <w:tab w:val="left" w:pos="0"/>
        </w:tabs>
        <w:ind w:firstLine="709"/>
        <w:jc w:val="both"/>
        <w:rPr>
          <w:b/>
        </w:rPr>
      </w:pPr>
      <w:r w:rsidRPr="00FB7AED">
        <w:rPr>
          <w:b/>
        </w:rPr>
        <w:t>Критерии оценки:</w:t>
      </w:r>
    </w:p>
    <w:p w:rsidR="006E1B42" w:rsidRPr="00FB7AED" w:rsidRDefault="006E1B42" w:rsidP="006E1B42">
      <w:pPr>
        <w:ind w:firstLine="708"/>
        <w:jc w:val="both"/>
      </w:pPr>
      <w:r w:rsidRPr="00FB7AED">
        <w:t xml:space="preserve"> </w:t>
      </w:r>
      <w:r w:rsidRPr="00FB7AED">
        <w:rPr>
          <w:b/>
        </w:rPr>
        <w:t>«5»</w:t>
      </w:r>
      <w:r w:rsidRPr="00FB7AED">
        <w:t xml:space="preserve"> – баллов выставляется обучающемуся, если </w:t>
      </w:r>
      <w:r w:rsidRPr="00FB7AED">
        <w:rPr>
          <w:rStyle w:val="markedcontent"/>
        </w:rPr>
        <w:t>тема раскрыта всесторонне; материал подобран актуальный,</w:t>
      </w:r>
      <w:r w:rsidRPr="00FB7AED">
        <w:t xml:space="preserve"> </w:t>
      </w:r>
      <w:r w:rsidRPr="00FB7AED">
        <w:rPr>
          <w:rStyle w:val="markedcontent"/>
        </w:rPr>
        <w:t>изложен логично и последовательно; материал достаточно иллюстрирован</w:t>
      </w:r>
      <w:r w:rsidRPr="00FB7AED">
        <w:t xml:space="preserve"> </w:t>
      </w:r>
      <w:r w:rsidRPr="00FB7AED">
        <w:rPr>
          <w:rStyle w:val="markedcontent"/>
        </w:rPr>
        <w:t>достоверными примерами; презентация выстроена в соответствии с текстом</w:t>
      </w:r>
      <w:r w:rsidRPr="00FB7AED">
        <w:t xml:space="preserve"> </w:t>
      </w:r>
      <w:r w:rsidRPr="00FB7AED">
        <w:rPr>
          <w:rStyle w:val="markedcontent"/>
        </w:rPr>
        <w:t>выступления, аргументация и система доказательств корректны.</w:t>
      </w:r>
    </w:p>
    <w:p w:rsidR="006E1B42" w:rsidRPr="00FB7AED" w:rsidRDefault="006E1B42" w:rsidP="006E1B42">
      <w:pPr>
        <w:tabs>
          <w:tab w:val="left" w:pos="0"/>
        </w:tabs>
        <w:ind w:firstLine="709"/>
        <w:jc w:val="both"/>
      </w:pPr>
      <w:r w:rsidRPr="00FB7AED">
        <w:rPr>
          <w:b/>
        </w:rPr>
        <w:t>«4»</w:t>
      </w:r>
      <w:r w:rsidRPr="00FB7AED">
        <w:t xml:space="preserve"> – баллов выставляется обучающемуся, если </w:t>
      </w:r>
      <w:r w:rsidRPr="00FB7AED">
        <w:rPr>
          <w:rStyle w:val="markedcontent"/>
        </w:rPr>
        <w:t>тема раскрыта всесторонне; имеются неточности в</w:t>
      </w:r>
      <w:r w:rsidRPr="00FB7AED">
        <w:t xml:space="preserve"> </w:t>
      </w:r>
      <w:r w:rsidRPr="00FB7AED">
        <w:rPr>
          <w:rStyle w:val="markedcontent"/>
        </w:rPr>
        <w:t>терминологии и изложении, не искажающие содержание темы; материал</w:t>
      </w:r>
      <w:r w:rsidRPr="00FB7AED">
        <w:t xml:space="preserve"> </w:t>
      </w:r>
      <w:r w:rsidRPr="00FB7AED">
        <w:rPr>
          <w:rStyle w:val="markedcontent"/>
        </w:rPr>
        <w:t>подобран актуальный, но изложен с нарушением последовательности;</w:t>
      </w:r>
      <w:r w:rsidRPr="00FB7AED">
        <w:t xml:space="preserve"> </w:t>
      </w:r>
      <w:r w:rsidRPr="00FB7AED">
        <w:rPr>
          <w:rStyle w:val="markedcontent"/>
        </w:rPr>
        <w:t>недостаточно достоверных примеров.</w:t>
      </w:r>
    </w:p>
    <w:p w:rsidR="006E1B42" w:rsidRPr="00FB7AED" w:rsidRDefault="006E1B42" w:rsidP="006E1B42">
      <w:pPr>
        <w:tabs>
          <w:tab w:val="left" w:pos="0"/>
        </w:tabs>
        <w:ind w:firstLine="709"/>
        <w:jc w:val="both"/>
        <w:rPr>
          <w:rStyle w:val="markedcontent"/>
        </w:rPr>
      </w:pPr>
      <w:r w:rsidRPr="00FB7AED">
        <w:rPr>
          <w:b/>
        </w:rPr>
        <w:t>«3»</w:t>
      </w:r>
      <w:r w:rsidRPr="00FB7AED">
        <w:t xml:space="preserve"> – баллов выставляется обучающемуся, если </w:t>
      </w:r>
      <w:r w:rsidRPr="00FB7AED">
        <w:rPr>
          <w:rStyle w:val="markedcontent"/>
        </w:rPr>
        <w:t>тема сообщения соответствует содержанию, но</w:t>
      </w:r>
      <w:r w:rsidRPr="00FB7AED">
        <w:t xml:space="preserve"> </w:t>
      </w:r>
      <w:r w:rsidRPr="00FB7AED">
        <w:rPr>
          <w:rStyle w:val="markedcontent"/>
        </w:rPr>
        <w:t>раскрыта не полностью; имеются серьёзные ошибки в терминологии и</w:t>
      </w:r>
      <w:r w:rsidRPr="00FB7AED">
        <w:br/>
      </w:r>
      <w:r w:rsidRPr="00FB7AED">
        <w:rPr>
          <w:rStyle w:val="markedcontent"/>
        </w:rPr>
        <w:t>изложении, частично искажающие смысл содержания учебного материала;</w:t>
      </w:r>
      <w:r w:rsidRPr="00FB7AED">
        <w:br/>
      </w:r>
      <w:r w:rsidRPr="00FB7AED">
        <w:rPr>
          <w:rStyle w:val="markedcontent"/>
        </w:rPr>
        <w:t>материал изложен непоследовательно и нелогично; недостаточно достоверных</w:t>
      </w:r>
      <w:r w:rsidRPr="00FB7AED">
        <w:br/>
      </w:r>
      <w:r w:rsidRPr="00FB7AED">
        <w:rPr>
          <w:rStyle w:val="markedcontent"/>
        </w:rPr>
        <w:t>примеров.</w:t>
      </w:r>
    </w:p>
    <w:p w:rsidR="006E1B42" w:rsidRPr="00FB7AED" w:rsidRDefault="006E1B42" w:rsidP="006E1B42">
      <w:pPr>
        <w:ind w:firstLine="708"/>
        <w:jc w:val="both"/>
      </w:pPr>
      <w:r w:rsidRPr="00FB7AED">
        <w:rPr>
          <w:b/>
        </w:rPr>
        <w:t>«2»</w:t>
      </w:r>
      <w:r w:rsidRPr="00FB7AED">
        <w:t xml:space="preserve"> – баллов выставляется обучающемуся,</w:t>
      </w:r>
      <w:r w:rsidRPr="00FB7AED">
        <w:rPr>
          <w:rStyle w:val="markedcontent"/>
        </w:rPr>
        <w:t xml:space="preserve"> если тема не соответствует содержанию, не</w:t>
      </w:r>
      <w:r w:rsidRPr="00FB7AED">
        <w:t xml:space="preserve"> </w:t>
      </w:r>
      <w:r w:rsidRPr="00FB7AED">
        <w:rPr>
          <w:rStyle w:val="markedcontent"/>
        </w:rPr>
        <w:t>раскрыта; подобран недостоверный материал; грубые ошибки в терминологии и</w:t>
      </w:r>
      <w:r w:rsidRPr="00FB7AED">
        <w:t xml:space="preserve"> </w:t>
      </w:r>
      <w:r w:rsidRPr="00FB7AED">
        <w:rPr>
          <w:rStyle w:val="markedcontent"/>
        </w:rPr>
        <w:t>изложении, полностью искажающие смысл содержания учебного материала;</w:t>
      </w:r>
      <w:r w:rsidRPr="00FB7AED">
        <w:t xml:space="preserve"> </w:t>
      </w:r>
      <w:r w:rsidRPr="00FB7AED">
        <w:rPr>
          <w:rStyle w:val="markedcontent"/>
        </w:rPr>
        <w:t>информация изложена нелогично; выводы неверные или отсутствуют.</w:t>
      </w:r>
    </w:p>
    <w:p w:rsidR="006E1B42" w:rsidRPr="00FB7AED" w:rsidRDefault="006E1B42" w:rsidP="006E1B42">
      <w:pPr>
        <w:jc w:val="both"/>
        <w:rPr>
          <w:b/>
        </w:rPr>
      </w:pPr>
    </w:p>
    <w:p w:rsidR="005D5CAB" w:rsidRPr="00FB7AED" w:rsidRDefault="005D5CAB" w:rsidP="006E1B42">
      <w:pPr>
        <w:jc w:val="both"/>
        <w:rPr>
          <w:b/>
        </w:rPr>
      </w:pPr>
    </w:p>
    <w:p w:rsidR="005D5CAB" w:rsidRPr="00FB7AED" w:rsidRDefault="005D5CAB" w:rsidP="006E1B42">
      <w:pPr>
        <w:jc w:val="both"/>
        <w:rPr>
          <w:b/>
        </w:rPr>
      </w:pPr>
    </w:p>
    <w:p w:rsidR="005D5CAB" w:rsidRPr="00FB7AED" w:rsidRDefault="005D5CAB" w:rsidP="006E1B42">
      <w:pPr>
        <w:jc w:val="both"/>
        <w:rPr>
          <w:b/>
        </w:rPr>
      </w:pPr>
    </w:p>
    <w:p w:rsidR="005D5CAB" w:rsidRPr="00FB7AED" w:rsidRDefault="005D5CAB" w:rsidP="006E1B42">
      <w:pPr>
        <w:jc w:val="both"/>
        <w:rPr>
          <w:b/>
        </w:rPr>
      </w:pPr>
    </w:p>
    <w:p w:rsidR="005D5CAB" w:rsidRPr="00FB7AED" w:rsidRDefault="005D5CAB" w:rsidP="006E1B42">
      <w:pPr>
        <w:jc w:val="both"/>
        <w:rPr>
          <w:b/>
        </w:rPr>
      </w:pPr>
    </w:p>
    <w:p w:rsidR="005D5CAB" w:rsidRPr="00FB7AED" w:rsidRDefault="005D5CAB" w:rsidP="006E1B42">
      <w:pPr>
        <w:jc w:val="both"/>
        <w:rPr>
          <w:b/>
        </w:rPr>
      </w:pPr>
    </w:p>
    <w:p w:rsidR="005D5CAB" w:rsidRPr="00FB7AED" w:rsidRDefault="005D5CAB" w:rsidP="006E1B42">
      <w:pPr>
        <w:jc w:val="both"/>
        <w:rPr>
          <w:b/>
        </w:rPr>
      </w:pPr>
    </w:p>
    <w:p w:rsidR="0063642B" w:rsidRPr="00FB7AED" w:rsidRDefault="0063642B" w:rsidP="005D5CAB">
      <w:pPr>
        <w:tabs>
          <w:tab w:val="left" w:pos="284"/>
        </w:tabs>
        <w:ind w:firstLine="709"/>
        <w:rPr>
          <w:b/>
        </w:rPr>
      </w:pPr>
    </w:p>
    <w:p w:rsidR="0063642B" w:rsidRDefault="0063642B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5D5CAB">
      <w:pPr>
        <w:tabs>
          <w:tab w:val="left" w:pos="284"/>
        </w:tabs>
        <w:ind w:firstLine="709"/>
        <w:rPr>
          <w:b/>
        </w:rPr>
      </w:pPr>
    </w:p>
    <w:p w:rsidR="0079759E" w:rsidRDefault="0079759E" w:rsidP="0075665D">
      <w:pPr>
        <w:jc w:val="both"/>
        <w:rPr>
          <w:b/>
        </w:rPr>
      </w:pPr>
    </w:p>
    <w:p w:rsidR="00387FC0" w:rsidRPr="00FB7AED" w:rsidRDefault="0075665D" w:rsidP="000C0E18">
      <w:pPr>
        <w:ind w:firstLine="709"/>
        <w:jc w:val="both"/>
        <w:rPr>
          <w:b/>
        </w:rPr>
      </w:pPr>
      <w:r>
        <w:rPr>
          <w:b/>
        </w:rPr>
        <w:lastRenderedPageBreak/>
        <w:t>4.2</w:t>
      </w:r>
      <w:r w:rsidR="00387FC0" w:rsidRPr="00FB7AED">
        <w:rPr>
          <w:b/>
        </w:rPr>
        <w:t xml:space="preserve"> Тестовые задания</w:t>
      </w:r>
    </w:p>
    <w:p w:rsidR="00387FC0" w:rsidRPr="00FB7AED" w:rsidRDefault="00387FC0" w:rsidP="00387FC0">
      <w:pPr>
        <w:ind w:firstLine="696"/>
        <w:jc w:val="both"/>
        <w:rPr>
          <w:b/>
        </w:rPr>
      </w:pPr>
    </w:p>
    <w:p w:rsidR="00387FC0" w:rsidRPr="00FB7AED" w:rsidRDefault="00387FC0" w:rsidP="00FA026D">
      <w:pPr>
        <w:ind w:firstLine="696"/>
        <w:jc w:val="center"/>
        <w:rPr>
          <w:b/>
        </w:rPr>
      </w:pPr>
      <w:r w:rsidRPr="00FB7AED">
        <w:rPr>
          <w:b/>
          <w:bCs/>
        </w:rPr>
        <w:t>Раздел 1</w:t>
      </w:r>
      <w:r w:rsidR="00DF4646" w:rsidRPr="00FB7AED">
        <w:rPr>
          <w:b/>
          <w:bCs/>
        </w:rPr>
        <w:t xml:space="preserve"> </w:t>
      </w:r>
      <w:r w:rsidRPr="00FB7AED">
        <w:rPr>
          <w:b/>
          <w:spacing w:val="-1"/>
        </w:rPr>
        <w:t>Теория связи по проводам</w:t>
      </w:r>
    </w:p>
    <w:p w:rsidR="00FA026D" w:rsidRPr="00FB7AED" w:rsidRDefault="00FA026D" w:rsidP="00FA026D">
      <w:pPr>
        <w:ind w:firstLine="696"/>
        <w:jc w:val="center"/>
        <w:rPr>
          <w:b/>
        </w:rPr>
      </w:pPr>
    </w:p>
    <w:p w:rsidR="00387FC0" w:rsidRPr="00FB7AED" w:rsidRDefault="00387FC0" w:rsidP="00387FC0">
      <w:pPr>
        <w:rPr>
          <w:b/>
          <w:bCs/>
          <w:iCs/>
        </w:rPr>
      </w:pPr>
      <w:r w:rsidRPr="00FB7AED">
        <w:rPr>
          <w:b/>
          <w:bCs/>
        </w:rPr>
        <w:t>Контрольное тестирование</w:t>
      </w:r>
      <w:r w:rsidR="00FA026D" w:rsidRPr="00FB7AED">
        <w:rPr>
          <w:b/>
          <w:bCs/>
        </w:rPr>
        <w:t xml:space="preserve"> </w:t>
      </w:r>
      <w:r w:rsidRPr="00FB7AED">
        <w:rPr>
          <w:b/>
          <w:bCs/>
        </w:rPr>
        <w:t xml:space="preserve">№1 </w:t>
      </w:r>
    </w:p>
    <w:p w:rsidR="00387FC0" w:rsidRPr="00FB7AED" w:rsidRDefault="00387FC0" w:rsidP="00387FC0">
      <w:r w:rsidRPr="00FB7AED">
        <w:t>1.Электросвязь - это:</w:t>
      </w:r>
    </w:p>
    <w:p w:rsidR="00387FC0" w:rsidRPr="00FB7AED" w:rsidRDefault="00387FC0" w:rsidP="00387FC0">
      <w:pPr>
        <w:pStyle w:val="a3"/>
        <w:spacing w:after="0"/>
        <w:rPr>
          <w:rFonts w:ascii="Times New Roman" w:hAnsi="Times New Roman"/>
        </w:rPr>
      </w:pPr>
      <w:r w:rsidRPr="00FB7AED">
        <w:rPr>
          <w:rFonts w:ascii="Times New Roman" w:hAnsi="Times New Roman"/>
        </w:rPr>
        <w:t>а) связь по проводам;</w:t>
      </w:r>
    </w:p>
    <w:p w:rsidR="00387FC0" w:rsidRPr="00FB7AED" w:rsidRDefault="00387FC0" w:rsidP="00387FC0">
      <w:pPr>
        <w:pStyle w:val="a3"/>
        <w:spacing w:after="0"/>
        <w:rPr>
          <w:rFonts w:ascii="Times New Roman" w:hAnsi="Times New Roman"/>
        </w:rPr>
      </w:pPr>
      <w:r w:rsidRPr="00FB7AED">
        <w:rPr>
          <w:rFonts w:ascii="Times New Roman" w:hAnsi="Times New Roman"/>
        </w:rPr>
        <w:t>б) связь по радио;</w:t>
      </w:r>
    </w:p>
    <w:p w:rsidR="00387FC0" w:rsidRPr="00FB7AED" w:rsidRDefault="00387FC0" w:rsidP="00387FC0">
      <w:pPr>
        <w:pStyle w:val="a3"/>
        <w:spacing w:after="0"/>
        <w:rPr>
          <w:rFonts w:ascii="Times New Roman" w:hAnsi="Times New Roman"/>
        </w:rPr>
      </w:pPr>
      <w:r w:rsidRPr="00FB7AED">
        <w:rPr>
          <w:rFonts w:ascii="Times New Roman" w:hAnsi="Times New Roman"/>
        </w:rPr>
        <w:t>в) связь по интернету.</w:t>
      </w:r>
    </w:p>
    <w:p w:rsidR="00387FC0" w:rsidRPr="00FB7AED" w:rsidRDefault="00387FC0" w:rsidP="00387FC0">
      <w:r w:rsidRPr="00FB7AED">
        <w:t xml:space="preserve"> 2. Линия связи - это</w:t>
      </w:r>
    </w:p>
    <w:p w:rsidR="00387FC0" w:rsidRPr="00FB7AED" w:rsidRDefault="00387FC0" w:rsidP="00387FC0">
      <w:pPr>
        <w:ind w:left="709"/>
      </w:pPr>
      <w:r w:rsidRPr="00FB7AED">
        <w:t xml:space="preserve">а) совокупность технических средств и среды распространения сигналов от передатчика к приемнику; </w:t>
      </w:r>
    </w:p>
    <w:p w:rsidR="00387FC0" w:rsidRPr="00FB7AED" w:rsidRDefault="00387FC0" w:rsidP="00387FC0">
      <w:pPr>
        <w:ind w:left="709"/>
      </w:pPr>
      <w:r w:rsidRPr="00FB7AED">
        <w:t>б) среда распространения сигнала от передатчика от приемника;</w:t>
      </w:r>
    </w:p>
    <w:p w:rsidR="00387FC0" w:rsidRPr="00FB7AED" w:rsidRDefault="00387FC0" w:rsidP="00387FC0">
      <w:pPr>
        <w:ind w:left="709"/>
      </w:pPr>
      <w:r w:rsidRPr="00FB7AED">
        <w:t>в) совокупность канала связи и преобразователя сообщения.</w:t>
      </w:r>
    </w:p>
    <w:p w:rsidR="00387FC0" w:rsidRPr="00FB7AED" w:rsidRDefault="00387FC0" w:rsidP="00387FC0">
      <w:r w:rsidRPr="00FB7AED">
        <w:t>3. К основным параметрам сигнала электросвязи относятся:</w:t>
      </w:r>
    </w:p>
    <w:p w:rsidR="00387FC0" w:rsidRPr="00FB7AED" w:rsidRDefault="00387FC0" w:rsidP="00387FC0">
      <w:pPr>
        <w:ind w:left="709"/>
      </w:pPr>
      <w:r w:rsidRPr="00FB7AED">
        <w:t>а) длина, ширина, высота, глубина;</w:t>
      </w:r>
    </w:p>
    <w:p w:rsidR="00387FC0" w:rsidRPr="00FB7AED" w:rsidRDefault="00387FC0" w:rsidP="00387FC0">
      <w:pPr>
        <w:ind w:left="709"/>
      </w:pPr>
      <w:r w:rsidRPr="00FB7AED">
        <w:t>б) напряжение, частота, сопротивление, емкость;</w:t>
      </w:r>
    </w:p>
    <w:p w:rsidR="00387FC0" w:rsidRPr="00FB7AED" w:rsidRDefault="00387FC0" w:rsidP="00387FC0">
      <w:pPr>
        <w:ind w:left="709"/>
      </w:pPr>
      <w:r w:rsidRPr="00FB7AED">
        <w:t>в) длительность, динамический диапазон, ширина спектра, объем,</w:t>
      </w:r>
    </w:p>
    <w:p w:rsidR="00387FC0" w:rsidRPr="00FB7AED" w:rsidRDefault="00387FC0" w:rsidP="00387FC0">
      <w:r w:rsidRPr="00FB7AED">
        <w:t>4. К электрическим характеристикам системы передачи относятся:</w:t>
      </w:r>
    </w:p>
    <w:p w:rsidR="00387FC0" w:rsidRPr="00FB7AED" w:rsidRDefault="00387FC0" w:rsidP="00387FC0">
      <w:pPr>
        <w:ind w:left="709"/>
      </w:pPr>
      <w:r w:rsidRPr="00FB7AED">
        <w:t>а) частота, напряжение, мощность, ток;</w:t>
      </w:r>
    </w:p>
    <w:p w:rsidR="00387FC0" w:rsidRPr="00FB7AED" w:rsidRDefault="00387FC0" w:rsidP="00387FC0">
      <w:pPr>
        <w:ind w:left="709"/>
      </w:pPr>
      <w:r w:rsidRPr="00FB7AED">
        <w:t>б) объем, длина волны, длительность, период;</w:t>
      </w:r>
    </w:p>
    <w:p w:rsidR="00387FC0" w:rsidRPr="00FB7AED" w:rsidRDefault="00387FC0" w:rsidP="00387FC0">
      <w:pPr>
        <w:ind w:left="709"/>
      </w:pPr>
      <w:r w:rsidRPr="00FB7AED">
        <w:t>в) уровень, затухание, амплитудная и амплитудно-частотная характеристики.</w:t>
      </w:r>
    </w:p>
    <w:p w:rsidR="00387FC0" w:rsidRPr="00FB7AED" w:rsidRDefault="00387FC0" w:rsidP="00387FC0">
      <w:r w:rsidRPr="00FB7AED">
        <w:t>5. В электросвязи сигнал - это:</w:t>
      </w:r>
    </w:p>
    <w:p w:rsidR="00387FC0" w:rsidRPr="00FB7AED" w:rsidRDefault="00387FC0" w:rsidP="00387FC0">
      <w:pPr>
        <w:ind w:left="709"/>
      </w:pPr>
      <w:r w:rsidRPr="00FB7AED">
        <w:t>а) это изображение, передаваемое с помощью телевидения;</w:t>
      </w:r>
    </w:p>
    <w:p w:rsidR="00387FC0" w:rsidRPr="00FB7AED" w:rsidRDefault="00387FC0" w:rsidP="00387FC0">
      <w:pPr>
        <w:ind w:left="709"/>
      </w:pPr>
      <w:r w:rsidRPr="00FB7AED">
        <w:t>б) электромагнитные волны, которые распространяются в эфире,</w:t>
      </w:r>
    </w:p>
    <w:p w:rsidR="00387FC0" w:rsidRPr="00FB7AED" w:rsidRDefault="00387FC0" w:rsidP="00387FC0">
      <w:pPr>
        <w:ind w:left="709"/>
      </w:pPr>
      <w:r w:rsidRPr="00FB7AED">
        <w:t>в) изменение параметров электрического тока по закону передаваемого сообщения;</w:t>
      </w:r>
    </w:p>
    <w:p w:rsidR="00387FC0" w:rsidRPr="00FB7AED" w:rsidRDefault="00387FC0" w:rsidP="00387FC0">
      <w:r w:rsidRPr="00FB7AED">
        <w:t>6. Сигнал -это</w:t>
      </w:r>
    </w:p>
    <w:p w:rsidR="00387FC0" w:rsidRPr="00FB7AED" w:rsidRDefault="00387FC0" w:rsidP="00387FC0">
      <w:pPr>
        <w:ind w:left="709"/>
      </w:pPr>
      <w:r w:rsidRPr="00FB7AED">
        <w:t>а) совокупность сведений о предмете, событии, явлении;</w:t>
      </w:r>
    </w:p>
    <w:p w:rsidR="00387FC0" w:rsidRPr="00FB7AED" w:rsidRDefault="00387FC0" w:rsidP="00387FC0">
      <w:pPr>
        <w:ind w:left="709"/>
      </w:pPr>
      <w:r w:rsidRPr="00FB7AED">
        <w:t>б) физический процесс, несущий передаваемое сообщение;</w:t>
      </w:r>
    </w:p>
    <w:p w:rsidR="00387FC0" w:rsidRPr="00FB7AED" w:rsidRDefault="00387FC0" w:rsidP="00387FC0">
      <w:pPr>
        <w:ind w:left="709"/>
      </w:pPr>
      <w:r w:rsidRPr="00FB7AED">
        <w:t>в) форма представления информации.</w:t>
      </w:r>
    </w:p>
    <w:p w:rsidR="00387FC0" w:rsidRPr="00FB7AED" w:rsidRDefault="00387FC0" w:rsidP="00387FC0">
      <w:r w:rsidRPr="00FB7AED">
        <w:t>7. К способам преобразования формы и спектра сигналов относятся:</w:t>
      </w:r>
    </w:p>
    <w:p w:rsidR="00387FC0" w:rsidRPr="00FB7AED" w:rsidRDefault="00387FC0" w:rsidP="00387FC0">
      <w:pPr>
        <w:ind w:left="709"/>
      </w:pPr>
      <w:r w:rsidRPr="00FB7AED">
        <w:t>а) дифракция, отражение, рефракция:</w:t>
      </w:r>
    </w:p>
    <w:p w:rsidR="00387FC0" w:rsidRPr="00FB7AED" w:rsidRDefault="00387FC0" w:rsidP="00387FC0">
      <w:pPr>
        <w:ind w:left="709"/>
      </w:pPr>
      <w:r w:rsidRPr="00FB7AED">
        <w:t>б) усиление, деление, умножение;</w:t>
      </w:r>
    </w:p>
    <w:p w:rsidR="00387FC0" w:rsidRPr="00FB7AED" w:rsidRDefault="00387FC0" w:rsidP="00387FC0">
      <w:pPr>
        <w:ind w:left="709"/>
      </w:pPr>
      <w:r w:rsidRPr="00FB7AED">
        <w:t>в) модуляция, дискретизация, кодирование.</w:t>
      </w:r>
    </w:p>
    <w:p w:rsidR="00387FC0" w:rsidRPr="00FB7AED" w:rsidRDefault="00387FC0" w:rsidP="00387FC0">
      <w:r w:rsidRPr="00FB7AED">
        <w:t>8. Длинная линия- это</w:t>
      </w:r>
    </w:p>
    <w:p w:rsidR="00387FC0" w:rsidRPr="00FB7AED" w:rsidRDefault="00387FC0" w:rsidP="00387FC0">
      <w:pPr>
        <w:ind w:left="709"/>
      </w:pPr>
      <w:r w:rsidRPr="00FB7AED">
        <w:t xml:space="preserve">а) линия связи, длина которой составляет до нескольких километров, </w:t>
      </w:r>
    </w:p>
    <w:p w:rsidR="00387FC0" w:rsidRPr="00FB7AED" w:rsidRDefault="00387FC0" w:rsidP="00387FC0">
      <w:pPr>
        <w:ind w:left="709"/>
      </w:pPr>
      <w:r w:rsidRPr="00FB7AED">
        <w:t>б) линия связи, размеры которой соизмеримы с д</w:t>
      </w:r>
      <w:r w:rsidR="00FA026D" w:rsidRPr="00FB7AED">
        <w:t xml:space="preserve">линой распространяющейся волны </w:t>
      </w:r>
    </w:p>
    <w:p w:rsidR="00387FC0" w:rsidRPr="00FB7AED" w:rsidRDefault="00387FC0" w:rsidP="00387FC0">
      <w:pPr>
        <w:ind w:left="709"/>
      </w:pPr>
      <w:r w:rsidRPr="00FB7AED">
        <w:t>в) частотой и длиной радиоволн</w:t>
      </w:r>
    </w:p>
    <w:p w:rsidR="00387FC0" w:rsidRPr="00FB7AED" w:rsidRDefault="00387FC0" w:rsidP="00387FC0">
      <w:r w:rsidRPr="00FB7AED">
        <w:t>9. Дискретизация – это процесс</w:t>
      </w:r>
    </w:p>
    <w:p w:rsidR="00387FC0" w:rsidRPr="00FB7AED" w:rsidRDefault="00387FC0" w:rsidP="00387FC0">
      <w:pPr>
        <w:ind w:left="709"/>
      </w:pPr>
      <w:r w:rsidRPr="00FB7AED">
        <w:t>а) огибания выпуклости земного шара волной;</w:t>
      </w:r>
    </w:p>
    <w:p w:rsidR="00387FC0" w:rsidRPr="00FB7AED" w:rsidRDefault="00387FC0" w:rsidP="00387FC0">
      <w:pPr>
        <w:ind w:left="709"/>
      </w:pPr>
      <w:r w:rsidRPr="00FB7AED">
        <w:t xml:space="preserve">б) отражения  от препятствия; </w:t>
      </w:r>
    </w:p>
    <w:p w:rsidR="00387FC0" w:rsidRPr="00FB7AED" w:rsidRDefault="00387FC0" w:rsidP="00387FC0">
      <w:pPr>
        <w:ind w:left="709"/>
      </w:pPr>
      <w:r w:rsidRPr="00FB7AED">
        <w:t>в) преобразования аналогового сигнала в квантованный.</w:t>
      </w:r>
    </w:p>
    <w:p w:rsidR="00387FC0" w:rsidRPr="00FB7AED" w:rsidRDefault="00387FC0" w:rsidP="00387FC0">
      <w:r w:rsidRPr="00FB7AED">
        <w:t>10. Параметры линии передачи:</w:t>
      </w:r>
    </w:p>
    <w:p w:rsidR="00387FC0" w:rsidRPr="00FB7AED" w:rsidRDefault="00387FC0" w:rsidP="00387FC0">
      <w:pPr>
        <w:tabs>
          <w:tab w:val="left" w:pos="2755"/>
        </w:tabs>
        <w:ind w:left="709"/>
      </w:pPr>
      <w:r w:rsidRPr="00FB7AED">
        <w:t>а) электрические и физические;</w:t>
      </w:r>
      <w:r w:rsidRPr="00FB7AED">
        <w:tab/>
      </w:r>
    </w:p>
    <w:p w:rsidR="00387FC0" w:rsidRPr="00FB7AED" w:rsidRDefault="00387FC0" w:rsidP="00387FC0">
      <w:pPr>
        <w:ind w:left="709"/>
      </w:pPr>
      <w:r w:rsidRPr="00FB7AED">
        <w:t xml:space="preserve">б)первичные и вторичные; </w:t>
      </w:r>
    </w:p>
    <w:p w:rsidR="00387FC0" w:rsidRPr="00FB7AED" w:rsidRDefault="00387FC0" w:rsidP="00FA026D">
      <w:pPr>
        <w:ind w:left="709"/>
      </w:pPr>
      <w:r w:rsidRPr="00FB7AED">
        <w:t>в) постоянные и переменные.</w:t>
      </w:r>
    </w:p>
    <w:p w:rsidR="008A0077" w:rsidRPr="00FB7AED" w:rsidRDefault="008A0077" w:rsidP="00FA026D">
      <w:pPr>
        <w:ind w:left="709"/>
      </w:pPr>
    </w:p>
    <w:p w:rsidR="00387FC0" w:rsidRPr="00FB7AED" w:rsidRDefault="008A0077" w:rsidP="000F6C37">
      <w:pPr>
        <w:ind w:left="709"/>
        <w:rPr>
          <w:b/>
        </w:rPr>
      </w:pPr>
      <w:r w:rsidRPr="00FB7AED">
        <w:rPr>
          <w:b/>
        </w:rPr>
        <w:t>Контролируемые компетенции:</w:t>
      </w:r>
      <w:r w:rsidRPr="00FB7AED">
        <w:rPr>
          <w:rStyle w:val="a7"/>
          <w:b/>
          <w:bCs/>
        </w:rPr>
        <w:t xml:space="preserve"> </w:t>
      </w:r>
      <w:r w:rsidR="003A75F8">
        <w:rPr>
          <w:rFonts w:eastAsia="Calibri"/>
        </w:rPr>
        <w:t>ОК</w:t>
      </w:r>
      <w:r w:rsidR="00200C00">
        <w:rPr>
          <w:rFonts w:eastAsia="Calibri"/>
        </w:rPr>
        <w:t>0</w:t>
      </w:r>
      <w:r w:rsidR="00200C00" w:rsidRPr="00FE1563">
        <w:rPr>
          <w:rFonts w:eastAsia="Calibri"/>
        </w:rPr>
        <w:t>1</w:t>
      </w:r>
      <w:r w:rsidR="003A75F8">
        <w:rPr>
          <w:rFonts w:eastAsia="Calibri"/>
        </w:rPr>
        <w:t>, ОК02, ОК04, ОК07, ПК2.1, ПК</w:t>
      </w:r>
      <w:r w:rsidR="00200C00">
        <w:rPr>
          <w:rFonts w:eastAsia="Calibri"/>
        </w:rPr>
        <w:t>2.2</w:t>
      </w:r>
      <w:r w:rsidR="00200C00" w:rsidRPr="00FE1563">
        <w:rPr>
          <w:rFonts w:eastAsia="Calibri"/>
        </w:rPr>
        <w:t xml:space="preserve">, </w:t>
      </w:r>
      <w:r w:rsidR="003A75F8">
        <w:rPr>
          <w:rFonts w:eastAsia="Calibri"/>
        </w:rPr>
        <w:t>ПК</w:t>
      </w:r>
      <w:r w:rsidR="00200C00">
        <w:rPr>
          <w:rFonts w:eastAsia="Calibri"/>
        </w:rPr>
        <w:t>3.1</w:t>
      </w:r>
    </w:p>
    <w:p w:rsidR="008A0077" w:rsidRPr="00FB7AED" w:rsidRDefault="008A0077" w:rsidP="00795235">
      <w:pPr>
        <w:ind w:left="696" w:firstLine="720"/>
        <w:jc w:val="center"/>
        <w:rPr>
          <w:b/>
        </w:rPr>
      </w:pPr>
    </w:p>
    <w:p w:rsidR="008A0077" w:rsidRPr="00FB7AED" w:rsidRDefault="008A0077" w:rsidP="00795235">
      <w:pPr>
        <w:ind w:left="696" w:firstLine="720"/>
        <w:jc w:val="center"/>
        <w:rPr>
          <w:b/>
        </w:rPr>
      </w:pPr>
    </w:p>
    <w:p w:rsidR="008A0077" w:rsidRPr="00FB7AED" w:rsidRDefault="008A0077" w:rsidP="00795235">
      <w:pPr>
        <w:ind w:left="696" w:firstLine="720"/>
        <w:jc w:val="center"/>
        <w:rPr>
          <w:b/>
        </w:rPr>
      </w:pPr>
    </w:p>
    <w:p w:rsidR="008A0077" w:rsidRDefault="008A0077" w:rsidP="00795235">
      <w:pPr>
        <w:ind w:left="696" w:firstLine="720"/>
        <w:jc w:val="center"/>
        <w:rPr>
          <w:b/>
        </w:rPr>
      </w:pPr>
    </w:p>
    <w:p w:rsidR="000F6C37" w:rsidRPr="00FB7AED" w:rsidRDefault="000F6C37" w:rsidP="00795235">
      <w:pPr>
        <w:ind w:left="696" w:firstLine="720"/>
        <w:jc w:val="center"/>
        <w:rPr>
          <w:b/>
        </w:rPr>
      </w:pPr>
    </w:p>
    <w:p w:rsidR="00DF4646" w:rsidRPr="00FB7AED" w:rsidRDefault="000C627F" w:rsidP="00795235">
      <w:pPr>
        <w:ind w:left="696" w:firstLine="720"/>
        <w:jc w:val="center"/>
        <w:rPr>
          <w:b/>
        </w:rPr>
      </w:pPr>
      <w:r w:rsidRPr="00FB7AED">
        <w:rPr>
          <w:b/>
        </w:rPr>
        <w:lastRenderedPageBreak/>
        <w:t xml:space="preserve">Раздел 2 </w:t>
      </w:r>
      <w:r w:rsidR="00DF4646" w:rsidRPr="00FB7AED">
        <w:rPr>
          <w:b/>
        </w:rPr>
        <w:t>Генерирование и преобразование сигналов электросвязи</w:t>
      </w:r>
    </w:p>
    <w:p w:rsidR="000C627F" w:rsidRPr="00FB7AED" w:rsidRDefault="000C627F" w:rsidP="00795235">
      <w:pPr>
        <w:ind w:left="696" w:firstLine="720"/>
        <w:jc w:val="center"/>
        <w:rPr>
          <w:b/>
        </w:rPr>
      </w:pPr>
    </w:p>
    <w:p w:rsidR="00DF4646" w:rsidRPr="00FB7AED" w:rsidRDefault="00DF4646" w:rsidP="00DF4646">
      <w:pPr>
        <w:rPr>
          <w:b/>
        </w:rPr>
      </w:pPr>
      <w:r w:rsidRPr="00FB7AED">
        <w:rPr>
          <w:b/>
          <w:bCs/>
        </w:rPr>
        <w:t>Контрольное тестирование № 2</w:t>
      </w:r>
    </w:p>
    <w:p w:rsidR="00DF4646" w:rsidRPr="00FB7AED" w:rsidRDefault="00DF4646" w:rsidP="00DF4646">
      <w:r w:rsidRPr="00FB7AED">
        <w:t>1. Генератор - это:</w:t>
      </w:r>
    </w:p>
    <w:p w:rsidR="00DF4646" w:rsidRPr="00FB7AED" w:rsidRDefault="00DF4646" w:rsidP="00DF4646">
      <w:pPr>
        <w:pStyle w:val="a3"/>
        <w:spacing w:after="0"/>
        <w:rPr>
          <w:rFonts w:ascii="Times New Roman" w:hAnsi="Times New Roman"/>
        </w:rPr>
      </w:pPr>
      <w:r w:rsidRPr="00FB7AED">
        <w:rPr>
          <w:rFonts w:ascii="Times New Roman" w:hAnsi="Times New Roman"/>
        </w:rPr>
        <w:t>а) устройство, вырабатывающее электрические колебания требуемой формы, частоты и мощности;</w:t>
      </w:r>
    </w:p>
    <w:p w:rsidR="00DF4646" w:rsidRPr="00FB7AED" w:rsidRDefault="00DF4646" w:rsidP="00DF4646">
      <w:pPr>
        <w:pStyle w:val="a3"/>
        <w:spacing w:after="0"/>
        <w:rPr>
          <w:rFonts w:ascii="Times New Roman" w:hAnsi="Times New Roman"/>
        </w:rPr>
      </w:pPr>
      <w:r w:rsidRPr="00FB7AED">
        <w:rPr>
          <w:rFonts w:ascii="Times New Roman" w:hAnsi="Times New Roman"/>
        </w:rPr>
        <w:t>б) преобразующее один вид энергии в другой;</w:t>
      </w:r>
    </w:p>
    <w:p w:rsidR="00DF4646" w:rsidRPr="00FB7AED" w:rsidRDefault="00DF4646" w:rsidP="00DF4646">
      <w:pPr>
        <w:pStyle w:val="a3"/>
        <w:spacing w:after="0"/>
        <w:rPr>
          <w:rFonts w:ascii="Times New Roman" w:hAnsi="Times New Roman"/>
        </w:rPr>
      </w:pPr>
      <w:r w:rsidRPr="00FB7AED">
        <w:rPr>
          <w:rFonts w:ascii="Times New Roman" w:hAnsi="Times New Roman"/>
        </w:rPr>
        <w:t>в) увеличивающее мощность поступающего на вход сигнала.</w:t>
      </w:r>
    </w:p>
    <w:p w:rsidR="00DF4646" w:rsidRPr="00FB7AED" w:rsidRDefault="00DF4646" w:rsidP="00DF4646">
      <w:r w:rsidRPr="00FB7AED">
        <w:t>2. Генераторы классифицируют по :</w:t>
      </w:r>
    </w:p>
    <w:p w:rsidR="00DF4646" w:rsidRPr="00FB7AED" w:rsidRDefault="00DF4646" w:rsidP="00DF4646">
      <w:pPr>
        <w:ind w:left="709"/>
      </w:pPr>
      <w:r w:rsidRPr="00FB7AED">
        <w:t>а) роду тока, напряжению, мощности;</w:t>
      </w:r>
    </w:p>
    <w:p w:rsidR="00DF4646" w:rsidRPr="00FB7AED" w:rsidRDefault="00DF4646" w:rsidP="00DF4646">
      <w:pPr>
        <w:ind w:left="709"/>
      </w:pPr>
      <w:r w:rsidRPr="00FB7AED">
        <w:t>б) амплитуде, фазе, частоте;</w:t>
      </w:r>
    </w:p>
    <w:p w:rsidR="00DF4646" w:rsidRPr="00FB7AED" w:rsidRDefault="00DF4646" w:rsidP="00DF4646">
      <w:pPr>
        <w:ind w:left="709"/>
      </w:pPr>
      <w:r w:rsidRPr="00FB7AED">
        <w:t>в) частоте, форме и мощности.</w:t>
      </w:r>
    </w:p>
    <w:p w:rsidR="00DF4646" w:rsidRPr="00FB7AED" w:rsidRDefault="00DF4646" w:rsidP="00DF4646">
      <w:r w:rsidRPr="00FB7AED">
        <w:t>3. Автогенератор - это:</w:t>
      </w:r>
    </w:p>
    <w:p w:rsidR="00DF4646" w:rsidRPr="00FB7AED" w:rsidRDefault="00DF4646" w:rsidP="00DF4646">
      <w:pPr>
        <w:ind w:left="709"/>
      </w:pPr>
      <w:r w:rsidRPr="00FB7AED">
        <w:t>а) автомобильный генератор;</w:t>
      </w:r>
    </w:p>
    <w:p w:rsidR="00DF4646" w:rsidRPr="00FB7AED" w:rsidRDefault="00DF4646" w:rsidP="00DF4646">
      <w:pPr>
        <w:ind w:left="709"/>
      </w:pPr>
      <w:r w:rsidRPr="00FB7AED">
        <w:t>б) автоматически преобразующий спектр сигнала;</w:t>
      </w:r>
    </w:p>
    <w:p w:rsidR="00DF4646" w:rsidRPr="00FB7AED" w:rsidRDefault="00DF4646" w:rsidP="00DF4646">
      <w:pPr>
        <w:ind w:left="709"/>
      </w:pPr>
      <w:r w:rsidRPr="00FB7AED">
        <w:t>в) генератор, автоматически вырабатывающий электрические колебания, при подаче питания.</w:t>
      </w:r>
    </w:p>
    <w:p w:rsidR="00DF4646" w:rsidRPr="00FB7AED" w:rsidRDefault="00DF4646" w:rsidP="00DF4646">
      <w:r w:rsidRPr="00FB7AED">
        <w:t>4. По форме вырабатываемых колебаний автогенераторы бывают:</w:t>
      </w:r>
    </w:p>
    <w:p w:rsidR="00DF4646" w:rsidRPr="00FB7AED" w:rsidRDefault="00DF4646" w:rsidP="00DF4646">
      <w:pPr>
        <w:ind w:left="709"/>
      </w:pPr>
      <w:r w:rsidRPr="00FB7AED">
        <w:t>а) прямоугольные, треугольные, круглые;</w:t>
      </w:r>
    </w:p>
    <w:p w:rsidR="00DF4646" w:rsidRPr="00FB7AED" w:rsidRDefault="00DF4646" w:rsidP="00DF4646">
      <w:pPr>
        <w:ind w:left="709"/>
      </w:pPr>
      <w:r w:rsidRPr="00FB7AED">
        <w:t>б) синусоидальные, прямоугольные, пилообразные;</w:t>
      </w:r>
    </w:p>
    <w:p w:rsidR="00DF4646" w:rsidRPr="00FB7AED" w:rsidRDefault="00DF4646" w:rsidP="00DF4646">
      <w:pPr>
        <w:ind w:left="709"/>
      </w:pPr>
      <w:r w:rsidRPr="00FB7AED">
        <w:t>в) последовательность импульсов различной частоты.</w:t>
      </w:r>
    </w:p>
    <w:p w:rsidR="00DF4646" w:rsidRPr="00FB7AED" w:rsidRDefault="00DF4646" w:rsidP="00DF4646">
      <w:r w:rsidRPr="00FB7AED">
        <w:t>5. Автогенератор состоит из следующих элементов:</w:t>
      </w:r>
    </w:p>
    <w:p w:rsidR="00DF4646" w:rsidRPr="00FB7AED" w:rsidRDefault="00DF4646" w:rsidP="00DF4646">
      <w:pPr>
        <w:ind w:left="709"/>
      </w:pPr>
      <w:r w:rsidRPr="00FB7AED">
        <w:t>а) источника питания, активного элемента, колебательной системы, цепи обратной связи;</w:t>
      </w:r>
    </w:p>
    <w:p w:rsidR="00DF4646" w:rsidRPr="00FB7AED" w:rsidRDefault="00DF4646" w:rsidP="00DF4646">
      <w:pPr>
        <w:ind w:left="709"/>
      </w:pPr>
      <w:r w:rsidRPr="00FB7AED">
        <w:t>б) блока питания, удлинителя, умножителя, усилителя;</w:t>
      </w:r>
    </w:p>
    <w:p w:rsidR="00DF4646" w:rsidRPr="00FB7AED" w:rsidRDefault="00DF4646" w:rsidP="00DF4646">
      <w:pPr>
        <w:ind w:left="709"/>
      </w:pPr>
      <w:r w:rsidRPr="00FB7AED">
        <w:t>в) источника информации, преобразователя, линии связи, приемника.</w:t>
      </w:r>
    </w:p>
    <w:p w:rsidR="00DF4646" w:rsidRPr="00FB7AED" w:rsidRDefault="00DF4646" w:rsidP="00DF4646">
      <w:r w:rsidRPr="00FB7AED">
        <w:t>6.Условия самовозбуждения автогенератора:</w:t>
      </w:r>
    </w:p>
    <w:p w:rsidR="00DF4646" w:rsidRPr="00FB7AED" w:rsidRDefault="00DF4646" w:rsidP="00DF4646">
      <w:pPr>
        <w:ind w:left="709"/>
      </w:pPr>
      <w:r w:rsidRPr="00FB7AED">
        <w:t xml:space="preserve">а) равенство частоты внешнего источника и частоты генератора, </w:t>
      </w:r>
    </w:p>
    <w:p w:rsidR="00DF4646" w:rsidRPr="00FB7AED" w:rsidRDefault="00DF4646" w:rsidP="00DF4646">
      <w:pPr>
        <w:ind w:left="709"/>
      </w:pPr>
      <w:r w:rsidRPr="00FB7AED">
        <w:t>б) баланс фаз и баланс амплитуд</w:t>
      </w:r>
    </w:p>
    <w:p w:rsidR="00DF4646" w:rsidRPr="00FB7AED" w:rsidRDefault="00DF4646" w:rsidP="00DF4646">
      <w:pPr>
        <w:ind w:left="709"/>
      </w:pPr>
      <w:r w:rsidRPr="00FB7AED">
        <w:t>в) баланс частот и баланс напряжений.</w:t>
      </w:r>
    </w:p>
    <w:p w:rsidR="00DF4646" w:rsidRPr="00FB7AED" w:rsidRDefault="00DF4646" w:rsidP="00DF4646">
      <w:r w:rsidRPr="00FB7AED">
        <w:t xml:space="preserve">7. Обратная связь в автогенераторе бывает:  </w:t>
      </w:r>
    </w:p>
    <w:p w:rsidR="00DF4646" w:rsidRPr="00FB7AED" w:rsidRDefault="00DF4646" w:rsidP="00DF4646">
      <w:pPr>
        <w:ind w:firstLine="708"/>
      </w:pPr>
      <w:r w:rsidRPr="00FB7AED">
        <w:t>а) глубокая , неглубокая;</w:t>
      </w:r>
    </w:p>
    <w:p w:rsidR="00DF4646" w:rsidRPr="00FB7AED" w:rsidRDefault="00DF4646" w:rsidP="00DF4646">
      <w:pPr>
        <w:ind w:left="709"/>
      </w:pPr>
      <w:r w:rsidRPr="00FB7AED">
        <w:t>б) постоянная, переменная;</w:t>
      </w:r>
    </w:p>
    <w:p w:rsidR="00DF4646" w:rsidRPr="00FB7AED" w:rsidRDefault="00DF4646" w:rsidP="00DF4646">
      <w:pPr>
        <w:ind w:left="709"/>
      </w:pPr>
      <w:r w:rsidRPr="00FB7AED">
        <w:t>в) положительная и отрицательная.</w:t>
      </w:r>
    </w:p>
    <w:p w:rsidR="00DF4646" w:rsidRPr="00FB7AED" w:rsidRDefault="00DF4646" w:rsidP="00DF4646">
      <w:r w:rsidRPr="00FB7AED">
        <w:t>8. В зависимости от типа обратной связи автогенераторы различают:</w:t>
      </w:r>
    </w:p>
    <w:p w:rsidR="00DF4646" w:rsidRPr="00FB7AED" w:rsidRDefault="00DF4646" w:rsidP="00DF4646">
      <w:pPr>
        <w:ind w:left="709"/>
      </w:pPr>
      <w:r w:rsidRPr="00FB7AED">
        <w:t>а) постоянные;</w:t>
      </w:r>
    </w:p>
    <w:p w:rsidR="00DF4646" w:rsidRPr="00FB7AED" w:rsidRDefault="00DF4646" w:rsidP="00DF4646">
      <w:pPr>
        <w:ind w:left="709"/>
      </w:pPr>
      <w:r w:rsidRPr="00FB7AED">
        <w:t xml:space="preserve">б) </w:t>
      </w:r>
      <w:r w:rsidRPr="00FB7AED">
        <w:rPr>
          <w:lang w:val="en-US"/>
        </w:rPr>
        <w:t>LC</w:t>
      </w:r>
      <w:r w:rsidRPr="00FB7AED">
        <w:t xml:space="preserve"> и </w:t>
      </w:r>
      <w:r w:rsidRPr="00FB7AED">
        <w:rPr>
          <w:lang w:val="en-US"/>
        </w:rPr>
        <w:t>R</w:t>
      </w:r>
      <w:r w:rsidRPr="00FB7AED">
        <w:t>С- типа;</w:t>
      </w:r>
    </w:p>
    <w:p w:rsidR="00DF4646" w:rsidRPr="00FB7AED" w:rsidRDefault="00DF4646" w:rsidP="00DF4646">
      <w:pPr>
        <w:ind w:left="709"/>
      </w:pPr>
      <w:r w:rsidRPr="00FB7AED">
        <w:t>в) переменные.</w:t>
      </w:r>
    </w:p>
    <w:p w:rsidR="00DF4646" w:rsidRPr="00FB7AED" w:rsidRDefault="00DF4646" w:rsidP="00DF4646">
      <w:r w:rsidRPr="00FB7AED">
        <w:t>9. Методы стабилизации частоты автогенератора:</w:t>
      </w:r>
    </w:p>
    <w:p w:rsidR="00DF4646" w:rsidRPr="00FB7AED" w:rsidRDefault="00DF4646" w:rsidP="00DF4646">
      <w:pPr>
        <w:ind w:left="709"/>
      </w:pPr>
      <w:r w:rsidRPr="00FB7AED">
        <w:t>а) аналоговая, цифровая;</w:t>
      </w:r>
    </w:p>
    <w:p w:rsidR="00DF4646" w:rsidRPr="00FB7AED" w:rsidRDefault="00DF4646" w:rsidP="00DF4646">
      <w:pPr>
        <w:ind w:left="709"/>
      </w:pPr>
      <w:r w:rsidRPr="00FB7AED">
        <w:t xml:space="preserve">б) постоянная и переменная </w:t>
      </w:r>
    </w:p>
    <w:p w:rsidR="00DF4646" w:rsidRPr="00FB7AED" w:rsidRDefault="00DF4646" w:rsidP="00DF4646">
      <w:pPr>
        <w:ind w:left="709"/>
      </w:pPr>
      <w:r w:rsidRPr="00FB7AED">
        <w:t>в) параметрическая и кварцевая.</w:t>
      </w:r>
    </w:p>
    <w:p w:rsidR="00DF4646" w:rsidRPr="00FB7AED" w:rsidRDefault="00DF4646" w:rsidP="00DF4646">
      <w:r w:rsidRPr="00FB7AED">
        <w:t>10. Работа автогенерат</w:t>
      </w:r>
      <w:r w:rsidR="001E2E26">
        <w:t>о</w:t>
      </w:r>
      <w:r w:rsidRPr="00FB7AED">
        <w:t>ра основана на:</w:t>
      </w:r>
    </w:p>
    <w:p w:rsidR="00DF4646" w:rsidRPr="00FB7AED" w:rsidRDefault="00DF4646" w:rsidP="00DF4646">
      <w:pPr>
        <w:tabs>
          <w:tab w:val="left" w:pos="2755"/>
        </w:tabs>
        <w:ind w:left="709"/>
      </w:pPr>
      <w:r w:rsidRPr="00FB7AED">
        <w:t>а) применении модуляции сигналов;</w:t>
      </w:r>
      <w:r w:rsidRPr="00FB7AED">
        <w:tab/>
      </w:r>
    </w:p>
    <w:p w:rsidR="00DF4646" w:rsidRPr="00FB7AED" w:rsidRDefault="00DF4646" w:rsidP="00DF4646">
      <w:pPr>
        <w:ind w:left="709"/>
      </w:pPr>
      <w:r w:rsidRPr="00FB7AED">
        <w:t>б) поддержании незатухающих колебаний в колебательной системе.</w:t>
      </w:r>
    </w:p>
    <w:p w:rsidR="00387FC0" w:rsidRPr="00FB7AED" w:rsidRDefault="00DF4646" w:rsidP="00FA026D">
      <w:pPr>
        <w:ind w:left="709"/>
      </w:pPr>
      <w:r w:rsidRPr="00FB7AED">
        <w:t>в) разл</w:t>
      </w:r>
      <w:r w:rsidR="008A0077" w:rsidRPr="00FB7AED">
        <w:t>ичных способов включения источни</w:t>
      </w:r>
      <w:r w:rsidRPr="00FB7AED">
        <w:t>ка питания</w:t>
      </w:r>
    </w:p>
    <w:p w:rsidR="008A0077" w:rsidRPr="00FB7AED" w:rsidRDefault="008A0077" w:rsidP="00FA026D">
      <w:pPr>
        <w:ind w:left="709"/>
      </w:pPr>
    </w:p>
    <w:p w:rsidR="008A0077" w:rsidRPr="00FB7AED" w:rsidRDefault="008A0077" w:rsidP="00FA026D">
      <w:pPr>
        <w:ind w:left="709"/>
      </w:pPr>
      <w:r w:rsidRPr="00FB7AED">
        <w:rPr>
          <w:b/>
        </w:rPr>
        <w:t>Контролируемые компетенции:</w:t>
      </w:r>
      <w:r w:rsidRPr="00FB7AED">
        <w:rPr>
          <w:rStyle w:val="a7"/>
          <w:b/>
          <w:bCs/>
        </w:rPr>
        <w:t xml:space="preserve"> </w:t>
      </w:r>
      <w:r w:rsidR="003A75F8">
        <w:rPr>
          <w:rFonts w:eastAsia="Calibri"/>
        </w:rPr>
        <w:t>ОК0</w:t>
      </w:r>
      <w:r w:rsidR="003A75F8" w:rsidRPr="00FE1563">
        <w:rPr>
          <w:rFonts w:eastAsia="Calibri"/>
        </w:rPr>
        <w:t>1</w:t>
      </w:r>
      <w:r w:rsidR="003A75F8">
        <w:rPr>
          <w:rFonts w:eastAsia="Calibri"/>
        </w:rPr>
        <w:t>, ОК02, ОК04, ОК07, ПК2.1, ПК2.2</w:t>
      </w:r>
      <w:r w:rsidR="003A75F8" w:rsidRPr="00FE1563">
        <w:rPr>
          <w:rFonts w:eastAsia="Calibri"/>
        </w:rPr>
        <w:t xml:space="preserve">, </w:t>
      </w:r>
      <w:r w:rsidR="003A75F8">
        <w:rPr>
          <w:rFonts w:eastAsia="Calibri"/>
        </w:rPr>
        <w:t>ПК3.1</w:t>
      </w:r>
    </w:p>
    <w:p w:rsidR="00387FC0" w:rsidRPr="00FB7AED" w:rsidRDefault="00387FC0" w:rsidP="00795235">
      <w:pPr>
        <w:ind w:left="696" w:firstLine="720"/>
        <w:jc w:val="center"/>
        <w:rPr>
          <w:b/>
        </w:rPr>
      </w:pPr>
    </w:p>
    <w:p w:rsidR="000F6C37" w:rsidRDefault="000F6C37" w:rsidP="00FA026D">
      <w:pPr>
        <w:jc w:val="center"/>
        <w:rPr>
          <w:b/>
        </w:rPr>
      </w:pPr>
    </w:p>
    <w:p w:rsidR="000F6C37" w:rsidRDefault="000F6C37" w:rsidP="00FA026D">
      <w:pPr>
        <w:jc w:val="center"/>
        <w:rPr>
          <w:b/>
        </w:rPr>
      </w:pPr>
    </w:p>
    <w:p w:rsidR="000F6C37" w:rsidRDefault="000F6C37" w:rsidP="00FA026D">
      <w:pPr>
        <w:jc w:val="center"/>
        <w:rPr>
          <w:b/>
        </w:rPr>
      </w:pPr>
    </w:p>
    <w:p w:rsidR="000F6C37" w:rsidRDefault="000F6C37" w:rsidP="00FA026D">
      <w:pPr>
        <w:jc w:val="center"/>
        <w:rPr>
          <w:b/>
        </w:rPr>
      </w:pPr>
    </w:p>
    <w:p w:rsidR="00DF4646" w:rsidRPr="00FB7AED" w:rsidRDefault="00DF4646" w:rsidP="00FA026D">
      <w:pPr>
        <w:jc w:val="center"/>
        <w:rPr>
          <w:b/>
        </w:rPr>
      </w:pPr>
      <w:r w:rsidRPr="00FB7AED">
        <w:rPr>
          <w:b/>
        </w:rPr>
        <w:lastRenderedPageBreak/>
        <w:t xml:space="preserve">Раздел 3  </w:t>
      </w:r>
      <w:r w:rsidRPr="00FB7AED">
        <w:rPr>
          <w:rFonts w:eastAsiaTheme="minorEastAsia"/>
          <w:b/>
        </w:rPr>
        <w:t>Модуляция и демодуляция сигналов</w:t>
      </w:r>
    </w:p>
    <w:p w:rsidR="00DF4646" w:rsidRPr="00FB7AED" w:rsidRDefault="00DF4646" w:rsidP="00DF4646">
      <w:pPr>
        <w:rPr>
          <w:b/>
          <w:bCs/>
        </w:rPr>
      </w:pPr>
    </w:p>
    <w:p w:rsidR="00DF4646" w:rsidRPr="00FB7AED" w:rsidRDefault="00DF4646" w:rsidP="00DF4646">
      <w:pPr>
        <w:rPr>
          <w:b/>
          <w:bCs/>
        </w:rPr>
      </w:pPr>
      <w:r w:rsidRPr="00FB7AED">
        <w:rPr>
          <w:b/>
          <w:bCs/>
        </w:rPr>
        <w:t>Контрольное тестирование № 3</w:t>
      </w:r>
    </w:p>
    <w:p w:rsidR="00DF4646" w:rsidRPr="00FB7AED" w:rsidRDefault="00DF4646" w:rsidP="00DF4646">
      <w:pPr>
        <w:jc w:val="both"/>
      </w:pPr>
      <w:r w:rsidRPr="00FB7AED">
        <w:t>1.Что такое модуляция?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a</w:t>
      </w:r>
      <w:r w:rsidR="0051284C" w:rsidRPr="00FB7AED">
        <w:t>)</w:t>
      </w:r>
      <w:r w:rsidR="0051284C" w:rsidRPr="00FB7AED">
        <w:rPr>
          <w:lang w:val="en-US"/>
        </w:rPr>
        <w:t> </w:t>
      </w:r>
      <w:r w:rsidRPr="00FB7AED">
        <w:t>совокупность технических средств и среды распространения сигнала от передатчика к приемнику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b</w:t>
      </w:r>
      <w:r w:rsidRPr="00FB7AED">
        <w:t>) это среда распространения сигнала от передатчика к приемнику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c</w:t>
      </w:r>
      <w:r w:rsidRPr="00FB7AED">
        <w:t xml:space="preserve">) это процесс изменения одного или нескольких параметров несущего </w:t>
      </w:r>
      <w:r w:rsidRPr="00FB7AED">
        <w:rPr>
          <w:color w:val="333333"/>
        </w:rPr>
        <w:t>колебания в соответствии с изменением параметров передаваемого сигнала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d</w:t>
      </w:r>
      <w:r w:rsidRPr="00FB7AED">
        <w:t>)совокупность устройств для преобразования сообщения в сигнал и передачи его получателю</w:t>
      </w:r>
      <w:r w:rsidR="0051284C" w:rsidRPr="00FB7AED">
        <w:tab/>
      </w:r>
    </w:p>
    <w:p w:rsidR="00DF4646" w:rsidRPr="00FB7AED" w:rsidRDefault="00DF4646" w:rsidP="00DF4646">
      <w:pPr>
        <w:jc w:val="both"/>
      </w:pPr>
      <w:r w:rsidRPr="00FB7AED">
        <w:t>2.</w:t>
      </w:r>
      <w:r w:rsidR="0051284C" w:rsidRPr="00FB7AED">
        <w:t xml:space="preserve"> </w:t>
      </w:r>
      <w:r w:rsidRPr="00FB7AED">
        <w:t>Какие виды аналоговой модуляции</w:t>
      </w:r>
      <w:r w:rsidR="0051284C" w:rsidRPr="00FB7AED">
        <w:t xml:space="preserve"> </w:t>
      </w:r>
      <w:r w:rsidRPr="00FB7AED">
        <w:t>вы знаете?</w:t>
      </w:r>
    </w:p>
    <w:p w:rsidR="00DF4646" w:rsidRPr="00FB7AED" w:rsidRDefault="00DF4646" w:rsidP="0051284C">
      <w:pPr>
        <w:ind w:left="708"/>
        <w:jc w:val="both"/>
      </w:pPr>
      <w:r w:rsidRPr="00FB7AED">
        <w:rPr>
          <w:lang w:val="en-US"/>
        </w:rPr>
        <w:t>a</w:t>
      </w:r>
      <w:r w:rsidRPr="00FB7AED">
        <w:t>) последовательная, параллельная, импульсная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b</w:t>
      </w:r>
      <w:r w:rsidRPr="00FB7AED">
        <w:t>) активная, емкостная, индуктивная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c</w:t>
      </w:r>
      <w:r w:rsidRPr="00FB7AED">
        <w:t>)однородные, неоднородные, смешанные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d</w:t>
      </w:r>
      <w:r w:rsidRPr="00FB7AED">
        <w:t>)амплитудная, частотная, фазовая</w:t>
      </w:r>
    </w:p>
    <w:p w:rsidR="00DF4646" w:rsidRPr="00FB7AED" w:rsidRDefault="00DF4646" w:rsidP="00DF4646">
      <w:pPr>
        <w:jc w:val="both"/>
      </w:pPr>
      <w:r w:rsidRPr="00FB7AED">
        <w:t>3.Выберите изображение упрощенной схемы модулятора?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a</w:t>
      </w:r>
      <w:r w:rsidRPr="00FB7AED">
        <w:t xml:space="preserve">) </w:t>
      </w:r>
      <w:r w:rsidRPr="00FB7AED">
        <w:rPr>
          <w:noProof/>
        </w:rPr>
        <w:drawing>
          <wp:inline distT="0" distB="0" distL="0" distR="0">
            <wp:extent cx="2910205" cy="437515"/>
            <wp:effectExtent l="19050" t="0" r="4445" b="0"/>
            <wp:docPr id="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05" cy="437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b</w:t>
      </w:r>
      <w:r w:rsidRPr="00FB7AED">
        <w:t xml:space="preserve">) </w:t>
      </w:r>
      <w:r w:rsidRPr="00FB7AED">
        <w:rPr>
          <w:noProof/>
        </w:rPr>
        <w:drawing>
          <wp:inline distT="0" distB="0" distL="0" distR="0">
            <wp:extent cx="2910205" cy="437515"/>
            <wp:effectExtent l="19050" t="0" r="4445" b="0"/>
            <wp:docPr id="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05" cy="437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c</w:t>
      </w:r>
      <w:r w:rsidRPr="00FB7AED">
        <w:t>)</w:t>
      </w:r>
      <w:r w:rsidRPr="00FB7AED">
        <w:rPr>
          <w:noProof/>
        </w:rPr>
        <w:drawing>
          <wp:inline distT="0" distB="0" distL="0" distR="0">
            <wp:extent cx="1725295" cy="993775"/>
            <wp:effectExtent l="19050" t="0" r="8255" b="0"/>
            <wp:docPr id="3" name="Рисунок 31" descr="mris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mris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5295" cy="99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4646" w:rsidRPr="00FB7AED" w:rsidRDefault="00DF4646" w:rsidP="00DF4646">
      <w:pPr>
        <w:jc w:val="both"/>
      </w:pPr>
      <w:r w:rsidRPr="00FB7AED">
        <w:t>4.</w:t>
      </w:r>
      <w:r w:rsidR="0051284C" w:rsidRPr="00FB7AED">
        <w:t xml:space="preserve"> </w:t>
      </w:r>
      <w:r w:rsidRPr="00FB7AED">
        <w:t>Определите параметры несущего колебания?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a</w:t>
      </w:r>
      <w:r w:rsidRPr="00FB7AED">
        <w:t>) амплитуда, частота и фаза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b</w:t>
      </w:r>
      <w:r w:rsidRPr="00FB7AED">
        <w:t>)</w:t>
      </w:r>
      <w:r w:rsidRPr="00FB7AED">
        <w:rPr>
          <w:noProof/>
        </w:rPr>
        <w:t>сопротивление, емкость и индуктивность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c</w:t>
      </w:r>
      <w:r w:rsidRPr="00FB7AED">
        <w:t xml:space="preserve">)сила тока, </w:t>
      </w:r>
      <w:r w:rsidRPr="00FB7AED">
        <w:rPr>
          <w:noProof/>
        </w:rPr>
        <w:t>сопротивление и напряжение</w:t>
      </w:r>
    </w:p>
    <w:p w:rsidR="0051284C" w:rsidRPr="00FB7AED" w:rsidRDefault="00DF4646" w:rsidP="0051284C">
      <w:pPr>
        <w:ind w:firstLine="708"/>
        <w:jc w:val="both"/>
      </w:pPr>
      <w:r w:rsidRPr="00FB7AED">
        <w:rPr>
          <w:lang w:val="en-US"/>
        </w:rPr>
        <w:t>d</w:t>
      </w:r>
      <w:r w:rsidRPr="00FB7AED">
        <w:t>)скорость, длительность, период</w:t>
      </w:r>
    </w:p>
    <w:p w:rsidR="00DF4646" w:rsidRPr="00FB7AED" w:rsidRDefault="00DF4646" w:rsidP="0051284C">
      <w:pPr>
        <w:jc w:val="both"/>
      </w:pPr>
      <w:r w:rsidRPr="00FB7AED">
        <w:t>5.</w:t>
      </w:r>
      <w:r w:rsidR="0051284C" w:rsidRPr="00FB7AED">
        <w:t xml:space="preserve"> </w:t>
      </w:r>
      <w:r w:rsidRPr="00FB7AED">
        <w:t>Модулятор - это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a</w:t>
      </w:r>
      <w:r w:rsidRPr="00FB7AED">
        <w:t>)генератор, вырабатывающий несущий сигнал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b</w:t>
      </w:r>
      <w:r w:rsidRPr="00FB7AED">
        <w:t>) устройство для получения</w:t>
      </w:r>
      <w:r w:rsidR="0051284C" w:rsidRPr="00FB7AED">
        <w:t xml:space="preserve"> </w:t>
      </w:r>
      <w:r w:rsidRPr="00FB7AED">
        <w:t>модулированного сигнала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c</w:t>
      </w:r>
      <w:r w:rsidRPr="00FB7AED">
        <w:t>)генератор, вырабатывающий модулирующий сигнал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d</w:t>
      </w:r>
      <w:r w:rsidRPr="00FB7AED">
        <w:t>)устройство для измерения уровня модулированного сигнал</w:t>
      </w:r>
    </w:p>
    <w:p w:rsidR="00DF4646" w:rsidRPr="00FB7AED" w:rsidRDefault="00DF4646" w:rsidP="00DF4646">
      <w:pPr>
        <w:tabs>
          <w:tab w:val="left" w:pos="851"/>
        </w:tabs>
        <w:jc w:val="both"/>
      </w:pPr>
      <w:r w:rsidRPr="00FB7AED">
        <w:t>6.</w:t>
      </w:r>
      <w:r w:rsidR="0051284C" w:rsidRPr="00FB7AED">
        <w:t xml:space="preserve"> </w:t>
      </w:r>
      <w:r w:rsidRPr="00FB7AED">
        <w:t>Какое из приведенных ниже определений демодуляции правильное?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a</w:t>
      </w:r>
      <w:r w:rsidRPr="00FB7AED">
        <w:t>) это перенос спектра сигнала по шкале частот в область более низких или более высоких частот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b</w:t>
      </w:r>
      <w:r w:rsidRPr="00FB7AED">
        <w:t>) это замена графика характеристики нелинейного элемента математической формулой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c</w:t>
      </w:r>
      <w:r w:rsidRPr="00FB7AED">
        <w:t>)это процесс выделения модулирующего сигнала из модулированного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d</w:t>
      </w:r>
      <w:r w:rsidRPr="00FB7AED">
        <w:t>)процесс изменения несущего сигнала в соответствии с первичным модулирующим</w:t>
      </w:r>
    </w:p>
    <w:p w:rsidR="00DF4646" w:rsidRPr="00FB7AED" w:rsidRDefault="00DF4646" w:rsidP="00DF4646">
      <w:pPr>
        <w:jc w:val="both"/>
      </w:pPr>
      <w:r w:rsidRPr="00FB7AED">
        <w:t>7.</w:t>
      </w:r>
      <w:r w:rsidR="0051284C" w:rsidRPr="00FB7AED">
        <w:t xml:space="preserve"> </w:t>
      </w:r>
      <w:r w:rsidRPr="00FB7AED">
        <w:t>Какое из приведенных ниже определений модуляции правильное?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a</w:t>
      </w:r>
      <w:r w:rsidRPr="00FB7AED">
        <w:t>) это процесс, при котором собственная частота колебательного контура совпадает с частотой внешнего источника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b</w:t>
      </w:r>
      <w:r w:rsidRPr="00FB7AED">
        <w:t>) процесс преобразования аналогового сигнала в квантованный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c</w:t>
      </w:r>
      <w:r w:rsidRPr="00FB7AED">
        <w:t>)</w:t>
      </w:r>
      <w:r w:rsidR="0051284C" w:rsidRPr="00FB7AED">
        <w:t> </w:t>
      </w:r>
      <w:r w:rsidRPr="00FB7AED">
        <w:t>процесс преобразования несущей частоты по закону передаваемого модулирующего сигнала (сообщения)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d</w:t>
      </w:r>
      <w:r w:rsidRPr="00FB7AED">
        <w:t>)</w:t>
      </w:r>
      <w:r w:rsidR="0051284C" w:rsidRPr="00FB7AED">
        <w:t xml:space="preserve"> процесс умножения частоты в несколько раз</w:t>
      </w:r>
    </w:p>
    <w:p w:rsidR="00DF4646" w:rsidRPr="00FB7AED" w:rsidRDefault="00DF4646" w:rsidP="00DF4646">
      <w:pPr>
        <w:jc w:val="both"/>
      </w:pPr>
      <w:r w:rsidRPr="00FB7AED">
        <w:lastRenderedPageBreak/>
        <w:t>8.</w:t>
      </w:r>
      <w:r w:rsidR="0051284C" w:rsidRPr="00FB7AED">
        <w:t xml:space="preserve"> </w:t>
      </w:r>
      <w:r w:rsidRPr="00FB7AED">
        <w:t>Какое из приведенных ниже количеств входов и выходов имеет модулятор?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a</w:t>
      </w:r>
      <w:r w:rsidRPr="00FB7AED">
        <w:t>) два входа и два выхода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b</w:t>
      </w:r>
      <w:r w:rsidRPr="00FB7AED">
        <w:t>) один вход и один выход</w:t>
      </w:r>
    </w:p>
    <w:p w:rsidR="00DF4646" w:rsidRPr="00FB7AED" w:rsidRDefault="0051284C" w:rsidP="00DF4646">
      <w:pPr>
        <w:jc w:val="both"/>
      </w:pPr>
      <w:r w:rsidRPr="00FB7AED">
        <w:tab/>
      </w:r>
      <w:r w:rsidR="00DF4646" w:rsidRPr="00FB7AED">
        <w:rPr>
          <w:lang w:val="en-US"/>
        </w:rPr>
        <w:t>c</w:t>
      </w:r>
      <w:r w:rsidR="00DF4646" w:rsidRPr="00FB7AED">
        <w:t>)</w:t>
      </w:r>
      <w:r w:rsidRPr="00FB7AED">
        <w:t xml:space="preserve"> </w:t>
      </w:r>
      <w:r w:rsidR="00DF4646" w:rsidRPr="00FB7AED">
        <w:t>два входа и один выход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d</w:t>
      </w:r>
      <w:r w:rsidRPr="00FB7AED">
        <w:t>)</w:t>
      </w:r>
      <w:r w:rsidR="0051284C" w:rsidRPr="00FB7AED">
        <w:t xml:space="preserve"> </w:t>
      </w:r>
      <w:r w:rsidRPr="00FB7AED">
        <w:t>один вход и два выхода</w:t>
      </w:r>
    </w:p>
    <w:p w:rsidR="00DF4646" w:rsidRPr="00FB7AED" w:rsidRDefault="00DF4646" w:rsidP="00DF4646">
      <w:pPr>
        <w:jc w:val="both"/>
      </w:pPr>
      <w:r w:rsidRPr="00FB7AED">
        <w:t>9.</w:t>
      </w:r>
      <w:r w:rsidR="0051284C" w:rsidRPr="00FB7AED">
        <w:t xml:space="preserve"> </w:t>
      </w:r>
      <w:r w:rsidRPr="00FB7AED">
        <w:t>Какое</w:t>
      </w:r>
      <w:r w:rsidR="0051284C" w:rsidRPr="00FB7AED">
        <w:t xml:space="preserve"> </w:t>
      </w:r>
      <w:r w:rsidRPr="00FB7AED">
        <w:t>из</w:t>
      </w:r>
      <w:r w:rsidR="0051284C" w:rsidRPr="00FB7AED">
        <w:t xml:space="preserve"> </w:t>
      </w:r>
      <w:r w:rsidRPr="00FB7AED">
        <w:t>приведенных</w:t>
      </w:r>
      <w:r w:rsidR="0051284C" w:rsidRPr="00FB7AED">
        <w:t xml:space="preserve"> </w:t>
      </w:r>
      <w:r w:rsidRPr="00FB7AED">
        <w:t>ниже</w:t>
      </w:r>
      <w:r w:rsidR="0051284C" w:rsidRPr="00FB7AED">
        <w:t xml:space="preserve"> </w:t>
      </w:r>
      <w:r w:rsidRPr="00FB7AED">
        <w:t>определений</w:t>
      </w:r>
      <w:r w:rsidR="0051284C" w:rsidRPr="00FB7AED">
        <w:t xml:space="preserve"> </w:t>
      </w:r>
      <w:r w:rsidRPr="00FB7AED">
        <w:t>амплитудной</w:t>
      </w:r>
      <w:r w:rsidR="0051284C" w:rsidRPr="00FB7AED">
        <w:t xml:space="preserve"> </w:t>
      </w:r>
      <w:r w:rsidRPr="00FB7AED">
        <w:t>модуляции</w:t>
      </w:r>
      <w:r w:rsidR="0051284C" w:rsidRPr="00FB7AED">
        <w:t xml:space="preserve"> </w:t>
      </w:r>
      <w:r w:rsidRPr="00FB7AED">
        <w:t>правильное?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a</w:t>
      </w:r>
      <w:r w:rsidRPr="00FB7AED">
        <w:t>) процесс, при котором частота несущего колебания изменяется по закону</w:t>
      </w:r>
      <w:r w:rsidR="0051284C" w:rsidRPr="00FB7AED">
        <w:t xml:space="preserve"> </w:t>
      </w:r>
      <w:r w:rsidRPr="00FB7AED">
        <w:t>первичного модулирующего сигнала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b</w:t>
      </w:r>
      <w:r w:rsidR="00013969" w:rsidRPr="00FB7AED">
        <w:t>)</w:t>
      </w:r>
      <w:r w:rsidR="00013969" w:rsidRPr="00FB7AED">
        <w:rPr>
          <w:lang w:val="en-US"/>
        </w:rPr>
        <w:t> </w:t>
      </w:r>
      <w:r w:rsidRPr="00FB7AED">
        <w:t>процесс изменения амплитуды несущего колебания пропорционально мгновенным значениям первичного модулирующего сигнала</w:t>
      </w:r>
    </w:p>
    <w:p w:rsidR="00DF4646" w:rsidRPr="00FB7AED" w:rsidRDefault="00DF4646" w:rsidP="0051284C">
      <w:pPr>
        <w:ind w:firstLine="708"/>
        <w:jc w:val="both"/>
      </w:pPr>
      <w:r w:rsidRPr="00FB7AED">
        <w:rPr>
          <w:lang w:val="en-US"/>
        </w:rPr>
        <w:t>c</w:t>
      </w:r>
      <w:r w:rsidRPr="00FB7AED">
        <w:t>)</w:t>
      </w:r>
      <w:r w:rsidR="00013969" w:rsidRPr="00FB7AED">
        <w:t xml:space="preserve"> </w:t>
      </w:r>
      <w:r w:rsidRPr="00FB7AED">
        <w:t>преобразование аналогового сигнала в цифровой сигнал</w:t>
      </w:r>
    </w:p>
    <w:p w:rsidR="00013969" w:rsidRPr="00FB7AED" w:rsidRDefault="00DF4646" w:rsidP="00013969">
      <w:pPr>
        <w:ind w:firstLine="708"/>
        <w:jc w:val="both"/>
      </w:pPr>
      <w:r w:rsidRPr="00FB7AED">
        <w:rPr>
          <w:lang w:val="en-US"/>
        </w:rPr>
        <w:t>d</w:t>
      </w:r>
      <w:r w:rsidRPr="00FB7AED">
        <w:t>)</w:t>
      </w:r>
      <w:r w:rsidR="00013969" w:rsidRPr="00FB7AED">
        <w:t xml:space="preserve"> </w:t>
      </w:r>
      <w:r w:rsidRPr="00FB7AED">
        <w:t>процесс изменение уровня сигнала по закону несущего сигнала</w:t>
      </w:r>
    </w:p>
    <w:p w:rsidR="00DF4646" w:rsidRPr="00FB7AED" w:rsidRDefault="00DF4646" w:rsidP="00013969">
      <w:pPr>
        <w:jc w:val="both"/>
      </w:pPr>
      <w:r w:rsidRPr="00FB7AED">
        <w:t>10.</w:t>
      </w:r>
      <w:r w:rsidR="00013969" w:rsidRPr="00FB7AED">
        <w:t xml:space="preserve"> </w:t>
      </w:r>
      <w:r w:rsidRPr="00FB7AED">
        <w:t>Какое из приведенных ниже определений частотной модуляции правильное?</w:t>
      </w:r>
    </w:p>
    <w:p w:rsidR="00DF4646" w:rsidRPr="00FB7AED" w:rsidRDefault="00DF4646" w:rsidP="00013969">
      <w:pPr>
        <w:ind w:firstLine="708"/>
        <w:jc w:val="both"/>
      </w:pPr>
      <w:r w:rsidRPr="00FB7AED">
        <w:rPr>
          <w:lang w:val="en-US"/>
        </w:rPr>
        <w:t>a</w:t>
      </w:r>
      <w:r w:rsidRPr="00FB7AED">
        <w:t>) преобразование цифровой формы сигнала в аналоговую форму и обратно</w:t>
      </w:r>
    </w:p>
    <w:p w:rsidR="00DF4646" w:rsidRPr="00FB7AED" w:rsidRDefault="00DF4646" w:rsidP="00013969">
      <w:pPr>
        <w:ind w:firstLine="708"/>
        <w:jc w:val="both"/>
      </w:pPr>
      <w:r w:rsidRPr="00FB7AED">
        <w:rPr>
          <w:lang w:val="en-US"/>
        </w:rPr>
        <w:t>b</w:t>
      </w:r>
      <w:r w:rsidRPr="00FB7AED">
        <w:t>)</w:t>
      </w:r>
      <w:r w:rsidR="00013969" w:rsidRPr="00FB7AED">
        <w:t xml:space="preserve"> </w:t>
      </w:r>
      <w:r w:rsidRPr="00FB7AED">
        <w:t>процесс преобразования частоты несущего колебания по закону первичного модулирующего сигнала</w:t>
      </w:r>
    </w:p>
    <w:p w:rsidR="00DF4646" w:rsidRPr="00FB7AED" w:rsidRDefault="00DF4646" w:rsidP="00013969">
      <w:pPr>
        <w:ind w:firstLine="708"/>
        <w:jc w:val="both"/>
      </w:pPr>
      <w:r w:rsidRPr="00FB7AED">
        <w:rPr>
          <w:lang w:val="en-US"/>
        </w:rPr>
        <w:t>c</w:t>
      </w:r>
      <w:r w:rsidRPr="00FB7AED">
        <w:t>)</w:t>
      </w:r>
      <w:r w:rsidR="00013969" w:rsidRPr="00FB7AED">
        <w:t xml:space="preserve"> </w:t>
      </w:r>
      <w:r w:rsidRPr="00FB7AED">
        <w:t>преобразование частоты акустического сигнала в электрический сигнал</w:t>
      </w:r>
    </w:p>
    <w:p w:rsidR="00DF4646" w:rsidRPr="00FB7AED" w:rsidRDefault="00DF4646" w:rsidP="00FA026D">
      <w:pPr>
        <w:ind w:firstLine="708"/>
        <w:jc w:val="both"/>
      </w:pPr>
      <w:r w:rsidRPr="00FB7AED">
        <w:rPr>
          <w:lang w:val="en-US"/>
        </w:rPr>
        <w:t>d</w:t>
      </w:r>
      <w:r w:rsidRPr="00FB7AED">
        <w:t>)</w:t>
      </w:r>
      <w:r w:rsidR="00013969" w:rsidRPr="00FB7AED">
        <w:t xml:space="preserve"> </w:t>
      </w:r>
      <w:r w:rsidRPr="00FB7AED">
        <w:t>преобразование аналогового первичного сигнала в цифровую форму</w:t>
      </w:r>
    </w:p>
    <w:p w:rsidR="008A0077" w:rsidRPr="00FB7AED" w:rsidRDefault="008A0077" w:rsidP="00FA026D">
      <w:pPr>
        <w:ind w:firstLine="708"/>
        <w:jc w:val="both"/>
      </w:pPr>
    </w:p>
    <w:p w:rsidR="00387FC0" w:rsidRPr="00FB7AED" w:rsidRDefault="008A0077" w:rsidP="000F6C37">
      <w:pPr>
        <w:ind w:firstLine="708"/>
        <w:jc w:val="both"/>
        <w:rPr>
          <w:b/>
        </w:rPr>
      </w:pPr>
      <w:r w:rsidRPr="00FB7AED">
        <w:rPr>
          <w:b/>
        </w:rPr>
        <w:t>Контролируемые компетенции:</w:t>
      </w:r>
      <w:r w:rsidRPr="00FB7AED">
        <w:rPr>
          <w:rStyle w:val="a7"/>
          <w:b/>
          <w:bCs/>
        </w:rPr>
        <w:t xml:space="preserve"> </w:t>
      </w:r>
      <w:r w:rsidR="003A75F8">
        <w:rPr>
          <w:rFonts w:eastAsia="Calibri"/>
        </w:rPr>
        <w:t>ОК0</w:t>
      </w:r>
      <w:r w:rsidR="003A75F8" w:rsidRPr="00FE1563">
        <w:rPr>
          <w:rFonts w:eastAsia="Calibri"/>
        </w:rPr>
        <w:t>1</w:t>
      </w:r>
      <w:r w:rsidR="003A75F8">
        <w:rPr>
          <w:rFonts w:eastAsia="Calibri"/>
        </w:rPr>
        <w:t>, ОК02, ОК04, ОК07, ПК2.1, ПК2.2</w:t>
      </w:r>
      <w:r w:rsidR="003A75F8" w:rsidRPr="00FE1563">
        <w:rPr>
          <w:rFonts w:eastAsia="Calibri"/>
        </w:rPr>
        <w:t xml:space="preserve">, </w:t>
      </w:r>
      <w:r w:rsidR="003A75F8">
        <w:rPr>
          <w:rFonts w:eastAsia="Calibri"/>
        </w:rPr>
        <w:t>ПК3.1</w:t>
      </w: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F811F1" w:rsidRPr="00FB7AED" w:rsidRDefault="00F811F1" w:rsidP="00FA026D">
      <w:pPr>
        <w:jc w:val="center"/>
        <w:rPr>
          <w:b/>
        </w:rPr>
      </w:pPr>
    </w:p>
    <w:p w:rsidR="000F6C37" w:rsidRDefault="000F6C37" w:rsidP="00FA026D">
      <w:pPr>
        <w:jc w:val="center"/>
        <w:rPr>
          <w:b/>
        </w:rPr>
      </w:pPr>
    </w:p>
    <w:p w:rsidR="00013969" w:rsidRPr="00FB7AED" w:rsidRDefault="00013969" w:rsidP="00FA026D">
      <w:pPr>
        <w:jc w:val="center"/>
        <w:rPr>
          <w:b/>
          <w:bCs/>
        </w:rPr>
      </w:pPr>
      <w:r w:rsidRPr="00FB7AED">
        <w:rPr>
          <w:b/>
        </w:rPr>
        <w:lastRenderedPageBreak/>
        <w:t xml:space="preserve">Раздел 4  </w:t>
      </w:r>
      <w:r w:rsidRPr="00FB7AED">
        <w:rPr>
          <w:b/>
          <w:bCs/>
        </w:rPr>
        <w:t>Теория радиосвязи</w:t>
      </w:r>
    </w:p>
    <w:p w:rsidR="00FA026D" w:rsidRPr="00FB7AED" w:rsidRDefault="00FA026D" w:rsidP="00FA026D">
      <w:pPr>
        <w:jc w:val="center"/>
        <w:rPr>
          <w:b/>
        </w:rPr>
      </w:pPr>
    </w:p>
    <w:p w:rsidR="00013969" w:rsidRPr="00FB7AED" w:rsidRDefault="00013969" w:rsidP="00013969">
      <w:pPr>
        <w:rPr>
          <w:b/>
          <w:bCs/>
        </w:rPr>
      </w:pPr>
      <w:r w:rsidRPr="00FB7AED">
        <w:rPr>
          <w:b/>
          <w:bCs/>
        </w:rPr>
        <w:t>Контрольное тестирование № 4</w:t>
      </w:r>
    </w:p>
    <w:p w:rsidR="00013969" w:rsidRPr="00FB7AED" w:rsidRDefault="00013969" w:rsidP="00013969">
      <w:r w:rsidRPr="00FB7AED">
        <w:t>1. Радиопередатчик - это:</w:t>
      </w:r>
    </w:p>
    <w:p w:rsidR="00F32071" w:rsidRPr="00FB7AED" w:rsidRDefault="00013969" w:rsidP="00013969">
      <w:pPr>
        <w:pStyle w:val="a3"/>
        <w:spacing w:after="0"/>
        <w:rPr>
          <w:rFonts w:ascii="Times New Roman" w:hAnsi="Times New Roman"/>
          <w:sz w:val="24"/>
          <w:szCs w:val="24"/>
        </w:rPr>
      </w:pPr>
      <w:r w:rsidRPr="00FB7AED">
        <w:rPr>
          <w:rFonts w:ascii="Times New Roman" w:hAnsi="Times New Roman"/>
          <w:sz w:val="24"/>
          <w:szCs w:val="24"/>
        </w:rPr>
        <w:t>а) устройство, в котором происходят процессы генерации и управления током</w:t>
      </w:r>
    </w:p>
    <w:p w:rsidR="00013969" w:rsidRPr="00FB7AED" w:rsidRDefault="00013969" w:rsidP="00F32071">
      <w:r w:rsidRPr="00FB7AED">
        <w:t xml:space="preserve"> радиочастоты;</w:t>
      </w:r>
    </w:p>
    <w:p w:rsidR="00013969" w:rsidRPr="00FB7AED" w:rsidRDefault="00013969" w:rsidP="00013969">
      <w:pPr>
        <w:pStyle w:val="a3"/>
        <w:spacing w:after="0"/>
        <w:rPr>
          <w:rFonts w:ascii="Times New Roman" w:hAnsi="Times New Roman"/>
          <w:sz w:val="24"/>
          <w:szCs w:val="24"/>
        </w:rPr>
      </w:pPr>
      <w:r w:rsidRPr="00FB7AED">
        <w:rPr>
          <w:rFonts w:ascii="Times New Roman" w:hAnsi="Times New Roman"/>
          <w:sz w:val="24"/>
          <w:szCs w:val="24"/>
        </w:rPr>
        <w:t>б) устройство, преобразующее один вид энергии в другой;</w:t>
      </w:r>
    </w:p>
    <w:p w:rsidR="00013969" w:rsidRPr="00FB7AED" w:rsidRDefault="00013969" w:rsidP="00013969">
      <w:pPr>
        <w:pStyle w:val="a3"/>
        <w:spacing w:after="0"/>
        <w:rPr>
          <w:rFonts w:ascii="Times New Roman" w:hAnsi="Times New Roman"/>
          <w:sz w:val="24"/>
          <w:szCs w:val="24"/>
        </w:rPr>
      </w:pPr>
      <w:r w:rsidRPr="00FB7AED">
        <w:rPr>
          <w:rFonts w:ascii="Times New Roman" w:hAnsi="Times New Roman"/>
          <w:sz w:val="24"/>
          <w:szCs w:val="24"/>
        </w:rPr>
        <w:t>в) устройство, увеличивающее мощность поступающего на вход сигнала.</w:t>
      </w:r>
    </w:p>
    <w:p w:rsidR="00013969" w:rsidRPr="00FB7AED" w:rsidRDefault="00013969" w:rsidP="00013969">
      <w:r w:rsidRPr="00FB7AED">
        <w:t>2. Пере</w:t>
      </w:r>
      <w:r w:rsidR="00F32071" w:rsidRPr="00FB7AED">
        <w:t>дающая антенна предназначена:</w:t>
      </w:r>
    </w:p>
    <w:p w:rsidR="00013969" w:rsidRPr="00FB7AED" w:rsidRDefault="00013969" w:rsidP="00013969">
      <w:pPr>
        <w:ind w:left="709"/>
      </w:pPr>
      <w:r w:rsidRPr="00FB7AED">
        <w:t>а) для прие</w:t>
      </w:r>
      <w:r w:rsidR="00F32071" w:rsidRPr="00FB7AED">
        <w:t>ма выделенного диапазона частот</w:t>
      </w:r>
      <w:r w:rsidRPr="00FB7AED">
        <w:t>;</w:t>
      </w:r>
    </w:p>
    <w:p w:rsidR="00013969" w:rsidRPr="00FB7AED" w:rsidRDefault="00013969" w:rsidP="00013969">
      <w:pPr>
        <w:ind w:left="709"/>
      </w:pPr>
      <w:r w:rsidRPr="00FB7AED">
        <w:t>б) для усиления мощности передаваемого сигнала;</w:t>
      </w:r>
    </w:p>
    <w:p w:rsidR="00013969" w:rsidRPr="00FB7AED" w:rsidRDefault="00013969" w:rsidP="00013969">
      <w:pPr>
        <w:ind w:left="709"/>
      </w:pPr>
      <w:r w:rsidRPr="00FB7AED">
        <w:t>в) для излучения электромагнитной энергии в пространство.</w:t>
      </w:r>
    </w:p>
    <w:p w:rsidR="00013969" w:rsidRPr="00FB7AED" w:rsidRDefault="00013969" w:rsidP="00013969">
      <w:r w:rsidRPr="00FB7AED">
        <w:t>3. К параметрам радиопередатчика относятся :</w:t>
      </w:r>
    </w:p>
    <w:p w:rsidR="00013969" w:rsidRPr="00FB7AED" w:rsidRDefault="00013969" w:rsidP="00013969">
      <w:pPr>
        <w:ind w:left="709"/>
      </w:pPr>
      <w:r w:rsidRPr="00FB7AED">
        <w:t>а) уровень сигнала, амплитуда, частота, высота антенны;</w:t>
      </w:r>
    </w:p>
    <w:p w:rsidR="00013969" w:rsidRPr="00FB7AED" w:rsidRDefault="00013969" w:rsidP="00013969">
      <w:pPr>
        <w:ind w:left="709"/>
      </w:pPr>
      <w:r w:rsidRPr="00FB7AED">
        <w:t>б) мощность генератора, кпд антенны, коэффициент усиления;</w:t>
      </w:r>
    </w:p>
    <w:p w:rsidR="00F32071" w:rsidRPr="00FB7AED" w:rsidRDefault="00013969" w:rsidP="00013969">
      <w:pPr>
        <w:ind w:left="709"/>
      </w:pPr>
      <w:r w:rsidRPr="00FB7AED">
        <w:t>в)</w:t>
      </w:r>
      <w:r w:rsidR="00F32071" w:rsidRPr="00FB7AED">
        <w:t xml:space="preserve"> </w:t>
      </w:r>
      <w:r w:rsidRPr="00FB7AED">
        <w:t>выходная мощность, диапазон частот, число каналов, разнос частот между</w:t>
      </w:r>
    </w:p>
    <w:p w:rsidR="00013969" w:rsidRPr="00FB7AED" w:rsidRDefault="00013969" w:rsidP="00F32071">
      <w:r w:rsidRPr="00FB7AED">
        <w:t>каналами, девиация частоты.</w:t>
      </w:r>
    </w:p>
    <w:p w:rsidR="00013969" w:rsidRPr="00FB7AED" w:rsidRDefault="00013969" w:rsidP="00013969">
      <w:r w:rsidRPr="00FB7AED">
        <w:t>4. По назначению радиостанции на ж</w:t>
      </w:r>
      <w:r w:rsidR="00F32071" w:rsidRPr="00FB7AED">
        <w:t xml:space="preserve"> </w:t>
      </w:r>
      <w:r w:rsidRPr="00FB7AED">
        <w:t>д. транспорте бывают:</w:t>
      </w:r>
    </w:p>
    <w:p w:rsidR="00013969" w:rsidRPr="00FB7AED" w:rsidRDefault="00013969" w:rsidP="00013969">
      <w:pPr>
        <w:ind w:left="709"/>
      </w:pPr>
      <w:r w:rsidRPr="00FB7AED">
        <w:t>а) прямоугольные, треугольные, круглые;</w:t>
      </w:r>
    </w:p>
    <w:p w:rsidR="00013969" w:rsidRPr="00FB7AED" w:rsidRDefault="00F32071" w:rsidP="00013969">
      <w:pPr>
        <w:ind w:left="709"/>
      </w:pPr>
      <w:r w:rsidRPr="00FB7AED">
        <w:t>б) стационарные</w:t>
      </w:r>
      <w:r w:rsidR="00013969" w:rsidRPr="00FB7AED">
        <w:t>, локомотивные, носимые;</w:t>
      </w:r>
    </w:p>
    <w:p w:rsidR="00013969" w:rsidRPr="00FB7AED" w:rsidRDefault="00013969" w:rsidP="00013969">
      <w:pPr>
        <w:ind w:left="709"/>
      </w:pPr>
      <w:r w:rsidRPr="00FB7AED">
        <w:t xml:space="preserve">в) постоянного тока, переменного тока, </w:t>
      </w:r>
    </w:p>
    <w:p w:rsidR="00013969" w:rsidRPr="00FB7AED" w:rsidRDefault="00013969" w:rsidP="00013969">
      <w:r w:rsidRPr="00FB7AED">
        <w:t>5. Антенны железнодорожной связи работают в диапазоне:</w:t>
      </w:r>
    </w:p>
    <w:p w:rsidR="00013969" w:rsidRPr="00FB7AED" w:rsidRDefault="00013969" w:rsidP="00013969">
      <w:pPr>
        <w:ind w:left="709"/>
      </w:pPr>
      <w:r w:rsidRPr="00FB7AED">
        <w:t>а) КВ и УКВ;</w:t>
      </w:r>
    </w:p>
    <w:p w:rsidR="00013969" w:rsidRPr="00FB7AED" w:rsidRDefault="00013969" w:rsidP="00013969">
      <w:pPr>
        <w:ind w:left="709"/>
      </w:pPr>
      <w:r w:rsidRPr="00FB7AED">
        <w:t>б) ДВ и  СВ;</w:t>
      </w:r>
    </w:p>
    <w:p w:rsidR="00013969" w:rsidRPr="00FB7AED" w:rsidRDefault="00013969" w:rsidP="00013969">
      <w:pPr>
        <w:ind w:left="709"/>
      </w:pPr>
      <w:r w:rsidRPr="00FB7AED">
        <w:t>в) НЧ и СВЧ.</w:t>
      </w:r>
    </w:p>
    <w:p w:rsidR="00013969" w:rsidRPr="00FB7AED" w:rsidRDefault="00F32071" w:rsidP="00013969">
      <w:r w:rsidRPr="00FB7AED">
        <w:t xml:space="preserve">6. Радиоприемник - </w:t>
      </w:r>
      <w:r w:rsidR="00013969" w:rsidRPr="00FB7AED">
        <w:t>это устройство:</w:t>
      </w:r>
    </w:p>
    <w:p w:rsidR="00013969" w:rsidRPr="00FB7AED" w:rsidRDefault="00013969" w:rsidP="00013969">
      <w:pPr>
        <w:ind w:left="709"/>
      </w:pPr>
      <w:r w:rsidRPr="00FB7AED">
        <w:t>а) предназначенное для модуляции радиосигналов ,</w:t>
      </w:r>
    </w:p>
    <w:p w:rsidR="00F32071" w:rsidRPr="00FB7AED" w:rsidRDefault="00013969" w:rsidP="00013969">
      <w:pPr>
        <w:ind w:left="709"/>
      </w:pPr>
      <w:r w:rsidRPr="00FB7AED">
        <w:t>б) предназначенное для усиления принятых колебаний и выделения переданных</w:t>
      </w:r>
    </w:p>
    <w:p w:rsidR="00013969" w:rsidRPr="00FB7AED" w:rsidRDefault="00013969" w:rsidP="00F32071">
      <w:r w:rsidRPr="00FB7AED">
        <w:t>сигналов</w:t>
      </w:r>
    </w:p>
    <w:p w:rsidR="00013969" w:rsidRPr="00FB7AED" w:rsidRDefault="00013969" w:rsidP="00013969">
      <w:pPr>
        <w:ind w:left="709"/>
      </w:pPr>
      <w:r w:rsidRPr="00FB7AED">
        <w:t>в) предназначенное для стабилизации частоты гетеродина.</w:t>
      </w:r>
    </w:p>
    <w:p w:rsidR="00013969" w:rsidRPr="00FB7AED" w:rsidRDefault="00013969" w:rsidP="00013969">
      <w:r w:rsidRPr="00FB7AED">
        <w:t>7. Приемная антенна предназначена :</w:t>
      </w:r>
    </w:p>
    <w:p w:rsidR="00013969" w:rsidRPr="00FB7AED" w:rsidRDefault="00013969" w:rsidP="00013969">
      <w:pPr>
        <w:ind w:firstLine="708"/>
      </w:pPr>
      <w:r w:rsidRPr="00FB7AED">
        <w:t>а) для усиления и передачи радиосигнала в эфир;</w:t>
      </w:r>
    </w:p>
    <w:p w:rsidR="00013969" w:rsidRPr="00FB7AED" w:rsidRDefault="00013969" w:rsidP="00013969">
      <w:pPr>
        <w:ind w:left="709"/>
      </w:pPr>
      <w:r w:rsidRPr="00FB7AED">
        <w:t>б) для подавления боковой полосы;</w:t>
      </w:r>
    </w:p>
    <w:p w:rsidR="00013969" w:rsidRPr="00FB7AED" w:rsidRDefault="00013969" w:rsidP="00013969">
      <w:pPr>
        <w:ind w:left="709"/>
      </w:pPr>
      <w:r w:rsidRPr="00FB7AED">
        <w:t>в) для приема радиочастот определенного диапазона.</w:t>
      </w:r>
    </w:p>
    <w:p w:rsidR="00013969" w:rsidRPr="00FB7AED" w:rsidRDefault="00013969" w:rsidP="00013969">
      <w:r w:rsidRPr="00FB7AED">
        <w:t>8.Существуют радиоприемники:</w:t>
      </w:r>
    </w:p>
    <w:p w:rsidR="00013969" w:rsidRPr="00FB7AED" w:rsidRDefault="00013969" w:rsidP="00013969">
      <w:pPr>
        <w:ind w:left="709"/>
      </w:pPr>
      <w:r w:rsidRPr="00FB7AED">
        <w:t>а) постоянного и переменного усиления;</w:t>
      </w:r>
    </w:p>
    <w:p w:rsidR="00013969" w:rsidRPr="00FB7AED" w:rsidRDefault="00013969" w:rsidP="00013969">
      <w:pPr>
        <w:ind w:left="709"/>
      </w:pPr>
      <w:r w:rsidRPr="00FB7AED">
        <w:t>б) прямого усиления и супергетеродинного типа;</w:t>
      </w:r>
    </w:p>
    <w:p w:rsidR="00013969" w:rsidRPr="00FB7AED" w:rsidRDefault="00013969" w:rsidP="00013969">
      <w:pPr>
        <w:ind w:left="709"/>
      </w:pPr>
      <w:r w:rsidRPr="00FB7AED">
        <w:t>в) многокаскадные и малокаскадные.</w:t>
      </w:r>
    </w:p>
    <w:p w:rsidR="00013969" w:rsidRPr="00FB7AED" w:rsidRDefault="00013969" w:rsidP="00013969">
      <w:r w:rsidRPr="00FB7AED">
        <w:t>9. Методы стабилизации частоты автогенератора:</w:t>
      </w:r>
    </w:p>
    <w:p w:rsidR="00013969" w:rsidRPr="00FB7AED" w:rsidRDefault="00013969" w:rsidP="00013969">
      <w:pPr>
        <w:ind w:left="709"/>
      </w:pPr>
      <w:r w:rsidRPr="00FB7AED">
        <w:t>а) аналоговая, цифровая;</w:t>
      </w:r>
    </w:p>
    <w:p w:rsidR="00013969" w:rsidRPr="00FB7AED" w:rsidRDefault="00013969" w:rsidP="00013969">
      <w:pPr>
        <w:ind w:left="709"/>
      </w:pPr>
      <w:r w:rsidRPr="00FB7AED">
        <w:t xml:space="preserve">б) постоянная и переменная </w:t>
      </w:r>
    </w:p>
    <w:p w:rsidR="00013969" w:rsidRPr="00FB7AED" w:rsidRDefault="00013969" w:rsidP="00013969">
      <w:pPr>
        <w:ind w:left="709"/>
      </w:pPr>
      <w:r w:rsidRPr="00FB7AED">
        <w:t>в) параметрическая и кварцевая.</w:t>
      </w:r>
    </w:p>
    <w:p w:rsidR="00013969" w:rsidRPr="00FB7AED" w:rsidRDefault="00013969" w:rsidP="00013969">
      <w:r w:rsidRPr="00FB7AED">
        <w:t>10. Работа автогенератра основана на:</w:t>
      </w:r>
    </w:p>
    <w:p w:rsidR="00013969" w:rsidRPr="00FB7AED" w:rsidRDefault="00013969" w:rsidP="00013969">
      <w:pPr>
        <w:tabs>
          <w:tab w:val="left" w:pos="2755"/>
        </w:tabs>
        <w:ind w:left="709"/>
      </w:pPr>
      <w:r w:rsidRPr="00FB7AED">
        <w:t>а) применении модуляции сигналов;</w:t>
      </w:r>
      <w:r w:rsidRPr="00FB7AED">
        <w:tab/>
      </w:r>
    </w:p>
    <w:p w:rsidR="00013969" w:rsidRPr="00FB7AED" w:rsidRDefault="00013969" w:rsidP="00013969">
      <w:pPr>
        <w:ind w:left="709"/>
      </w:pPr>
      <w:r w:rsidRPr="00FB7AED">
        <w:t>б) поддержании незатухающих колебаний в колебательной системе.</w:t>
      </w:r>
    </w:p>
    <w:p w:rsidR="00013969" w:rsidRPr="00FB7AED" w:rsidRDefault="00013969" w:rsidP="00FA026D">
      <w:pPr>
        <w:ind w:left="709"/>
      </w:pPr>
      <w:r w:rsidRPr="00FB7AED">
        <w:t>в) разл</w:t>
      </w:r>
      <w:r w:rsidR="00FA026D" w:rsidRPr="00FB7AED">
        <w:t>ичных способов включения источни</w:t>
      </w:r>
      <w:r w:rsidRPr="00FB7AED">
        <w:t>ка питания</w:t>
      </w:r>
    </w:p>
    <w:p w:rsidR="00387FC0" w:rsidRPr="00FB7AED" w:rsidRDefault="00387FC0" w:rsidP="00FA026D">
      <w:pPr>
        <w:rPr>
          <w:b/>
        </w:rPr>
      </w:pPr>
    </w:p>
    <w:p w:rsidR="00F811F1" w:rsidRDefault="00F811F1" w:rsidP="00F811F1">
      <w:pPr>
        <w:ind w:firstLine="696"/>
      </w:pPr>
      <w:r w:rsidRPr="00FB7AED">
        <w:rPr>
          <w:b/>
        </w:rPr>
        <w:t>Контролируемые компетенции:</w:t>
      </w:r>
      <w:r w:rsidRPr="00FB7AED">
        <w:rPr>
          <w:rStyle w:val="a7"/>
          <w:b/>
          <w:bCs/>
        </w:rPr>
        <w:t xml:space="preserve"> </w:t>
      </w:r>
      <w:r w:rsidR="003A75F8">
        <w:rPr>
          <w:rFonts w:eastAsia="Calibri"/>
        </w:rPr>
        <w:t>ОК0</w:t>
      </w:r>
      <w:r w:rsidR="003A75F8" w:rsidRPr="00FE1563">
        <w:rPr>
          <w:rFonts w:eastAsia="Calibri"/>
        </w:rPr>
        <w:t>1</w:t>
      </w:r>
      <w:r w:rsidR="003A75F8">
        <w:rPr>
          <w:rFonts w:eastAsia="Calibri"/>
        </w:rPr>
        <w:t>, ОК02, ОК04, ОК07, ПК2.1, ПК2.2</w:t>
      </w:r>
      <w:r w:rsidR="003A75F8" w:rsidRPr="00FE1563">
        <w:rPr>
          <w:rFonts w:eastAsia="Calibri"/>
        </w:rPr>
        <w:t xml:space="preserve">, </w:t>
      </w:r>
      <w:r w:rsidR="003A75F8">
        <w:rPr>
          <w:rFonts w:eastAsia="Calibri"/>
        </w:rPr>
        <w:t>ПК3.1</w:t>
      </w:r>
    </w:p>
    <w:p w:rsidR="000F6C37" w:rsidRPr="00FB7AED" w:rsidRDefault="000F6C37" w:rsidP="00F811F1">
      <w:pPr>
        <w:ind w:firstLine="696"/>
        <w:rPr>
          <w:b/>
        </w:rPr>
      </w:pPr>
    </w:p>
    <w:p w:rsidR="00F811F1" w:rsidRPr="00FB7AED" w:rsidRDefault="00F811F1" w:rsidP="001D0944">
      <w:pPr>
        <w:ind w:left="696" w:firstLine="720"/>
        <w:jc w:val="center"/>
        <w:rPr>
          <w:b/>
        </w:rPr>
      </w:pPr>
    </w:p>
    <w:p w:rsidR="00F811F1" w:rsidRPr="00FB7AED" w:rsidRDefault="00F811F1" w:rsidP="001D0944">
      <w:pPr>
        <w:ind w:left="696" w:firstLine="720"/>
        <w:jc w:val="center"/>
        <w:rPr>
          <w:b/>
        </w:rPr>
      </w:pPr>
    </w:p>
    <w:p w:rsidR="00F811F1" w:rsidRPr="00FB7AED" w:rsidRDefault="00F811F1" w:rsidP="001D0944">
      <w:pPr>
        <w:ind w:left="696" w:firstLine="720"/>
        <w:jc w:val="center"/>
        <w:rPr>
          <w:b/>
        </w:rPr>
      </w:pPr>
    </w:p>
    <w:p w:rsidR="00F811F1" w:rsidRPr="00FB7AED" w:rsidRDefault="00F811F1" w:rsidP="001D0944">
      <w:pPr>
        <w:ind w:left="696" w:firstLine="720"/>
        <w:jc w:val="center"/>
        <w:rPr>
          <w:b/>
        </w:rPr>
      </w:pPr>
    </w:p>
    <w:p w:rsidR="00FA026D" w:rsidRPr="00FB7AED" w:rsidRDefault="00704760" w:rsidP="001D0944">
      <w:pPr>
        <w:ind w:left="696" w:firstLine="720"/>
        <w:jc w:val="center"/>
        <w:rPr>
          <w:b/>
          <w:bCs/>
        </w:rPr>
      </w:pPr>
      <w:r w:rsidRPr="00FB7AED">
        <w:rPr>
          <w:b/>
        </w:rPr>
        <w:lastRenderedPageBreak/>
        <w:t xml:space="preserve">Раздел 5 </w:t>
      </w:r>
      <w:r w:rsidR="001D0944" w:rsidRPr="00FB7AED">
        <w:rPr>
          <w:b/>
          <w:bCs/>
        </w:rPr>
        <w:t>Оптическое волокно как средство передачи для волоконно-</w:t>
      </w:r>
    </w:p>
    <w:p w:rsidR="001D0944" w:rsidRPr="00FB7AED" w:rsidRDefault="001D0944" w:rsidP="00FA026D">
      <w:pPr>
        <w:rPr>
          <w:b/>
          <w:bCs/>
        </w:rPr>
      </w:pPr>
      <w:r w:rsidRPr="00FB7AED">
        <w:rPr>
          <w:b/>
          <w:bCs/>
        </w:rPr>
        <w:t>оптических систем передачи (ВОСП)</w:t>
      </w:r>
    </w:p>
    <w:p w:rsidR="001D0944" w:rsidRPr="00FB7AED" w:rsidRDefault="001D0944" w:rsidP="001D0944">
      <w:pPr>
        <w:rPr>
          <w:b/>
          <w:bCs/>
        </w:rPr>
      </w:pPr>
    </w:p>
    <w:p w:rsidR="001D0944" w:rsidRPr="00FB7AED" w:rsidRDefault="001D0944" w:rsidP="001D0944">
      <w:pPr>
        <w:rPr>
          <w:b/>
          <w:bCs/>
        </w:rPr>
      </w:pPr>
      <w:r w:rsidRPr="00FB7AED">
        <w:rPr>
          <w:b/>
          <w:bCs/>
        </w:rPr>
        <w:t xml:space="preserve">Контрольное тестирование №5 </w:t>
      </w:r>
    </w:p>
    <w:p w:rsidR="001D0944" w:rsidRPr="00FB7AED" w:rsidRDefault="001D0944" w:rsidP="001D0944">
      <w:pPr>
        <w:rPr>
          <w:bCs/>
        </w:rPr>
      </w:pPr>
      <w:r w:rsidRPr="00FB7AED">
        <w:rPr>
          <w:bCs/>
        </w:rPr>
        <w:t xml:space="preserve">1. ВОСП - это </w:t>
      </w:r>
    </w:p>
    <w:p w:rsidR="001D0944" w:rsidRPr="00FB7AED" w:rsidRDefault="00EA6DE4" w:rsidP="001D0944">
      <w:pPr>
        <w:ind w:firstLine="708"/>
        <w:rPr>
          <w:bCs/>
        </w:rPr>
      </w:pPr>
      <w:r w:rsidRPr="00FB7AED">
        <w:rPr>
          <w:bCs/>
        </w:rPr>
        <w:t>а</w:t>
      </w:r>
      <w:r w:rsidR="001D0944" w:rsidRPr="00FB7AED">
        <w:rPr>
          <w:bCs/>
        </w:rPr>
        <w:t xml:space="preserve">) волоконно-оптическая система передачи   </w:t>
      </w:r>
    </w:p>
    <w:p w:rsidR="001D0944" w:rsidRPr="00FB7AED" w:rsidRDefault="00EA6DE4" w:rsidP="001D0944">
      <w:pPr>
        <w:ind w:firstLine="708"/>
        <w:rPr>
          <w:bCs/>
        </w:rPr>
      </w:pPr>
      <w:r w:rsidRPr="00FB7AED">
        <w:rPr>
          <w:bCs/>
        </w:rPr>
        <w:t>б</w:t>
      </w:r>
      <w:r w:rsidR="001D0944" w:rsidRPr="00FB7AED">
        <w:rPr>
          <w:bCs/>
        </w:rPr>
        <w:t>) устройство, преобразующ</w:t>
      </w:r>
      <w:r w:rsidRPr="00FB7AED">
        <w:rPr>
          <w:bCs/>
        </w:rPr>
        <w:t xml:space="preserve">ее один вид энергии в другой  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>в</w:t>
      </w:r>
      <w:r w:rsidR="001D0944" w:rsidRPr="00FB7AED">
        <w:rPr>
          <w:bCs/>
        </w:rPr>
        <w:t xml:space="preserve">) система, увеличивающее мощность поступающего </w:t>
      </w:r>
      <w:r w:rsidRPr="00FB7AED">
        <w:rPr>
          <w:bCs/>
        </w:rPr>
        <w:t xml:space="preserve">на вход сигнала </w:t>
      </w:r>
    </w:p>
    <w:p w:rsidR="001D0944" w:rsidRPr="00FB7AED" w:rsidRDefault="00EA6DE4" w:rsidP="001D0944">
      <w:pPr>
        <w:rPr>
          <w:bCs/>
        </w:rPr>
      </w:pPr>
      <w:r w:rsidRPr="00FB7AED">
        <w:rPr>
          <w:bCs/>
        </w:rPr>
        <w:t>2.</w:t>
      </w:r>
      <w:r w:rsidR="001D0944" w:rsidRPr="00FB7AED">
        <w:rPr>
          <w:bCs/>
        </w:rPr>
        <w:t xml:space="preserve"> Оптоволокно - это  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>а)</w:t>
      </w:r>
      <w:r w:rsidR="001D0944" w:rsidRPr="00FB7AED">
        <w:rPr>
          <w:bCs/>
        </w:rPr>
        <w:t xml:space="preserve"> система для приема</w:t>
      </w:r>
      <w:r w:rsidRPr="00FB7AED">
        <w:rPr>
          <w:bCs/>
        </w:rPr>
        <w:t xml:space="preserve"> выделенного диапазона частот</w:t>
      </w:r>
      <w:r w:rsidRPr="00FB7AED">
        <w:rPr>
          <w:bCs/>
        </w:rPr>
        <w:tab/>
      </w:r>
      <w:r w:rsidRPr="00FB7AED">
        <w:rPr>
          <w:bCs/>
        </w:rPr>
        <w:tab/>
      </w:r>
      <w:r w:rsidR="001D0944" w:rsidRPr="00FB7AED">
        <w:rPr>
          <w:bCs/>
        </w:rPr>
        <w:t xml:space="preserve"> 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>б)</w:t>
      </w:r>
      <w:r w:rsidR="001D0944" w:rsidRPr="00FB7AED">
        <w:rPr>
          <w:bCs/>
        </w:rPr>
        <w:t>для усиления мо</w:t>
      </w:r>
      <w:r w:rsidRPr="00FB7AED">
        <w:rPr>
          <w:bCs/>
        </w:rPr>
        <w:t xml:space="preserve">щности передаваемого сигнала 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>в)диэлектрический волновод</w:t>
      </w:r>
    </w:p>
    <w:p w:rsidR="001D0944" w:rsidRPr="00FB7AED" w:rsidRDefault="00EA6DE4" w:rsidP="001D0944">
      <w:pPr>
        <w:rPr>
          <w:bCs/>
        </w:rPr>
      </w:pPr>
      <w:r w:rsidRPr="00FB7AED">
        <w:rPr>
          <w:bCs/>
        </w:rPr>
        <w:t>3.</w:t>
      </w:r>
      <w:r w:rsidR="001D0944" w:rsidRPr="00FB7AED">
        <w:rPr>
          <w:bCs/>
        </w:rPr>
        <w:t>Оптический диапазон диэлектрического</w:t>
      </w:r>
      <w:r w:rsidRPr="00FB7AED">
        <w:rPr>
          <w:bCs/>
        </w:rPr>
        <w:t xml:space="preserve"> волновода:  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>а) 0,3 - 3,4 КГц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>б)200 - 1000 ГГц</w:t>
      </w:r>
      <w:r w:rsidR="001D0944" w:rsidRPr="00FB7AED">
        <w:rPr>
          <w:bCs/>
        </w:rPr>
        <w:t xml:space="preserve"> 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 xml:space="preserve">в)100 - 1000  ТГц </w:t>
      </w:r>
      <w:r w:rsidR="001D0944" w:rsidRPr="00FB7AED">
        <w:rPr>
          <w:bCs/>
        </w:rPr>
        <w:t xml:space="preserve"> </w:t>
      </w:r>
    </w:p>
    <w:p w:rsidR="001D0944" w:rsidRPr="00FB7AED" w:rsidRDefault="001D0944" w:rsidP="001D0944">
      <w:pPr>
        <w:rPr>
          <w:bCs/>
        </w:rPr>
      </w:pPr>
      <w:r w:rsidRPr="00FB7AED">
        <w:rPr>
          <w:bCs/>
        </w:rPr>
        <w:t>4</w:t>
      </w:r>
      <w:r w:rsidR="00EA6DE4" w:rsidRPr="00FB7AED">
        <w:rPr>
          <w:bCs/>
        </w:rPr>
        <w:t>. Оптоволокно бывает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 xml:space="preserve">а) прямоугольное и  круглые 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 xml:space="preserve">б) одномодовое и многомодовое </w:t>
      </w:r>
    </w:p>
    <w:p w:rsidR="001D0944" w:rsidRPr="00FB7AED" w:rsidRDefault="00EA6DE4" w:rsidP="00EA6DE4">
      <w:pPr>
        <w:ind w:firstLine="708"/>
        <w:rPr>
          <w:bCs/>
        </w:rPr>
      </w:pPr>
      <w:r w:rsidRPr="00FB7AED">
        <w:rPr>
          <w:bCs/>
        </w:rPr>
        <w:t xml:space="preserve">в) постоянное и переменное </w:t>
      </w:r>
    </w:p>
    <w:p w:rsidR="001D0944" w:rsidRPr="00FB7AED" w:rsidRDefault="00EA6DE4" w:rsidP="001D0944">
      <w:pPr>
        <w:rPr>
          <w:bCs/>
        </w:rPr>
      </w:pPr>
      <w:r w:rsidRPr="00FB7AED">
        <w:rPr>
          <w:bCs/>
        </w:rPr>
        <w:t xml:space="preserve">5. </w:t>
      </w:r>
      <w:r w:rsidR="001D0944" w:rsidRPr="00FB7AED">
        <w:rPr>
          <w:bCs/>
        </w:rPr>
        <w:t>Развитие современной воло</w:t>
      </w:r>
      <w:r w:rsidRPr="00FB7AED">
        <w:rPr>
          <w:bCs/>
        </w:rPr>
        <w:t xml:space="preserve">конной технологии началось в   </w:t>
      </w:r>
    </w:p>
    <w:p w:rsidR="001D0944" w:rsidRPr="00FB7AED" w:rsidRDefault="00393559" w:rsidP="00EA6DE4">
      <w:pPr>
        <w:ind w:firstLine="708"/>
        <w:rPr>
          <w:bCs/>
        </w:rPr>
      </w:pPr>
      <w:r w:rsidRPr="00FB7AED">
        <w:rPr>
          <w:bCs/>
        </w:rPr>
        <w:t>а</w:t>
      </w:r>
      <w:r w:rsidR="00EA6DE4" w:rsidRPr="00FB7AED">
        <w:rPr>
          <w:bCs/>
        </w:rPr>
        <w:t xml:space="preserve">) 1950 г. </w:t>
      </w:r>
    </w:p>
    <w:p w:rsidR="001D0944" w:rsidRPr="00FB7AED" w:rsidRDefault="00393559" w:rsidP="00EA6DE4">
      <w:pPr>
        <w:ind w:firstLine="708"/>
        <w:rPr>
          <w:bCs/>
        </w:rPr>
      </w:pPr>
      <w:r w:rsidRPr="00FB7AED">
        <w:rPr>
          <w:bCs/>
        </w:rPr>
        <w:t>б</w:t>
      </w:r>
      <w:r w:rsidR="00EA6DE4" w:rsidRPr="00FB7AED">
        <w:rPr>
          <w:bCs/>
        </w:rPr>
        <w:t xml:space="preserve">) 1901 г. </w:t>
      </w:r>
      <w:r w:rsidR="001D0944" w:rsidRPr="00FB7AED">
        <w:rPr>
          <w:bCs/>
        </w:rPr>
        <w:t xml:space="preserve"> </w:t>
      </w:r>
    </w:p>
    <w:p w:rsidR="00393559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>в</w:t>
      </w:r>
      <w:r w:rsidR="00EA6DE4" w:rsidRPr="00FB7AED">
        <w:rPr>
          <w:bCs/>
        </w:rPr>
        <w:t xml:space="preserve">) 1876 г. </w:t>
      </w:r>
    </w:p>
    <w:p w:rsidR="001D0944" w:rsidRPr="00FB7AED" w:rsidRDefault="00393559" w:rsidP="001D0944">
      <w:pPr>
        <w:rPr>
          <w:bCs/>
        </w:rPr>
      </w:pPr>
      <w:r w:rsidRPr="00FB7AED">
        <w:rPr>
          <w:bCs/>
        </w:rPr>
        <w:t xml:space="preserve">6. </w:t>
      </w:r>
      <w:r w:rsidR="001D0944" w:rsidRPr="00FB7AED">
        <w:rPr>
          <w:bCs/>
        </w:rPr>
        <w:t>Возможность передавать свет</w:t>
      </w:r>
      <w:r w:rsidRPr="00FB7AED">
        <w:rPr>
          <w:bCs/>
        </w:rPr>
        <w:t xml:space="preserve"> на большие расстояния открыл  </w:t>
      </w:r>
    </w:p>
    <w:p w:rsidR="001D0944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 xml:space="preserve">а) Александр Белл </w:t>
      </w:r>
      <w:r w:rsidR="001D0944" w:rsidRPr="00FB7AED">
        <w:rPr>
          <w:bCs/>
        </w:rPr>
        <w:t xml:space="preserve"> </w:t>
      </w:r>
    </w:p>
    <w:p w:rsidR="001D0944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 xml:space="preserve">б) Чарль Као </w:t>
      </w:r>
      <w:r w:rsidR="001D0944" w:rsidRPr="00FB7AED">
        <w:rPr>
          <w:bCs/>
        </w:rPr>
        <w:t xml:space="preserve"> </w:t>
      </w:r>
    </w:p>
    <w:p w:rsidR="00393559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>в) Кирхго</w:t>
      </w:r>
    </w:p>
    <w:p w:rsidR="001D0944" w:rsidRPr="00FB7AED" w:rsidRDefault="00393559" w:rsidP="001D0944">
      <w:pPr>
        <w:rPr>
          <w:bCs/>
        </w:rPr>
      </w:pPr>
      <w:r w:rsidRPr="00FB7AED">
        <w:rPr>
          <w:bCs/>
        </w:rPr>
        <w:t xml:space="preserve">7. </w:t>
      </w:r>
      <w:r w:rsidR="001D0944" w:rsidRPr="00FB7AED">
        <w:rPr>
          <w:bCs/>
        </w:rPr>
        <w:t>Первое сверхчистое в</w:t>
      </w:r>
      <w:r w:rsidRPr="00FB7AED">
        <w:rPr>
          <w:bCs/>
        </w:rPr>
        <w:t xml:space="preserve">олокно было изобретено: в   </w:t>
      </w:r>
    </w:p>
    <w:p w:rsidR="001D0944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>а) 1957 г.</w:t>
      </w:r>
    </w:p>
    <w:p w:rsidR="001D0944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 xml:space="preserve">б)1964 г. </w:t>
      </w:r>
    </w:p>
    <w:p w:rsidR="00393559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 xml:space="preserve">в)1970 г.  </w:t>
      </w:r>
    </w:p>
    <w:p w:rsidR="001D0944" w:rsidRPr="00FB7AED" w:rsidRDefault="00393559" w:rsidP="001D0944">
      <w:pPr>
        <w:rPr>
          <w:bCs/>
        </w:rPr>
      </w:pPr>
      <w:r w:rsidRPr="00FB7AED">
        <w:rPr>
          <w:bCs/>
        </w:rPr>
        <w:t xml:space="preserve">8. Оптоволокно состоит из:  </w:t>
      </w:r>
    </w:p>
    <w:p w:rsidR="001D0944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 xml:space="preserve">а) сердцевины и двух зеркальных оболочек   </w:t>
      </w:r>
      <w:r w:rsidR="001D0944" w:rsidRPr="00FB7AED">
        <w:rPr>
          <w:bCs/>
        </w:rPr>
        <w:t xml:space="preserve"> </w:t>
      </w:r>
    </w:p>
    <w:p w:rsidR="001D0944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 xml:space="preserve">б) </w:t>
      </w:r>
      <w:r w:rsidR="001D0944" w:rsidRPr="00FB7AED">
        <w:rPr>
          <w:bCs/>
        </w:rPr>
        <w:t>сердцевины, з</w:t>
      </w:r>
      <w:r w:rsidRPr="00FB7AED">
        <w:rPr>
          <w:bCs/>
        </w:rPr>
        <w:t xml:space="preserve">еркальной и защитной оболочки  </w:t>
      </w:r>
      <w:r w:rsidR="001D0944" w:rsidRPr="00FB7AED">
        <w:rPr>
          <w:bCs/>
        </w:rPr>
        <w:t xml:space="preserve"> </w:t>
      </w:r>
    </w:p>
    <w:p w:rsidR="001D0944" w:rsidRPr="00FB7AED" w:rsidRDefault="00393559" w:rsidP="00393559">
      <w:pPr>
        <w:ind w:firstLine="708"/>
        <w:rPr>
          <w:bCs/>
        </w:rPr>
      </w:pPr>
      <w:r w:rsidRPr="00FB7AED">
        <w:rPr>
          <w:bCs/>
        </w:rPr>
        <w:t xml:space="preserve">в) </w:t>
      </w:r>
      <w:r w:rsidR="001D0944" w:rsidRPr="00FB7AED">
        <w:rPr>
          <w:bCs/>
        </w:rPr>
        <w:t>сердце</w:t>
      </w:r>
      <w:r w:rsidRPr="00FB7AED">
        <w:rPr>
          <w:bCs/>
        </w:rPr>
        <w:t xml:space="preserve">вины и двух защитных оболочек  </w:t>
      </w:r>
      <w:r w:rsidR="001D0944" w:rsidRPr="00FB7AED">
        <w:rPr>
          <w:bCs/>
        </w:rPr>
        <w:t xml:space="preserve"> </w:t>
      </w:r>
    </w:p>
    <w:p w:rsidR="001D0944" w:rsidRPr="00FB7AED" w:rsidRDefault="00393559" w:rsidP="001D0944">
      <w:pPr>
        <w:rPr>
          <w:bCs/>
        </w:rPr>
      </w:pPr>
      <w:r w:rsidRPr="00FB7AED">
        <w:rPr>
          <w:bCs/>
        </w:rPr>
        <w:t xml:space="preserve">9. </w:t>
      </w:r>
      <w:r w:rsidR="001D0944" w:rsidRPr="00FB7AED">
        <w:rPr>
          <w:bCs/>
        </w:rPr>
        <w:t>Оптические св</w:t>
      </w:r>
      <w:r w:rsidRPr="00FB7AED">
        <w:rPr>
          <w:bCs/>
        </w:rPr>
        <w:t xml:space="preserve">ойства среды характеризуются   </w:t>
      </w:r>
    </w:p>
    <w:p w:rsidR="001D0944" w:rsidRPr="00FB7AED" w:rsidRDefault="00704760" w:rsidP="001D0944">
      <w:pPr>
        <w:rPr>
          <w:bCs/>
        </w:rPr>
      </w:pPr>
      <w:r w:rsidRPr="00FB7AED">
        <w:rPr>
          <w:bCs/>
        </w:rPr>
        <w:t>а</w:t>
      </w:r>
      <w:r w:rsidR="00393559" w:rsidRPr="00FB7AED">
        <w:rPr>
          <w:bCs/>
        </w:rPr>
        <w:t xml:space="preserve">) углом преломления  </w:t>
      </w:r>
    </w:p>
    <w:p w:rsidR="00393559" w:rsidRPr="00FB7AED" w:rsidRDefault="00704760" w:rsidP="001D0944">
      <w:pPr>
        <w:rPr>
          <w:bCs/>
        </w:rPr>
      </w:pPr>
      <w:r w:rsidRPr="00FB7AED">
        <w:rPr>
          <w:bCs/>
        </w:rPr>
        <w:t>б</w:t>
      </w:r>
      <w:r w:rsidR="00393559" w:rsidRPr="00FB7AED">
        <w:rPr>
          <w:bCs/>
        </w:rPr>
        <w:t xml:space="preserve">) углом отражения  </w:t>
      </w:r>
    </w:p>
    <w:p w:rsidR="001D0944" w:rsidRPr="00FB7AED" w:rsidRDefault="00704760" w:rsidP="001D0944">
      <w:pPr>
        <w:rPr>
          <w:bCs/>
        </w:rPr>
      </w:pPr>
      <w:r w:rsidRPr="00FB7AED">
        <w:rPr>
          <w:bCs/>
        </w:rPr>
        <w:t>в)  показателем преломления</w:t>
      </w:r>
      <w:r w:rsidR="00393559" w:rsidRPr="00FB7AED">
        <w:rPr>
          <w:bCs/>
        </w:rPr>
        <w:t xml:space="preserve">)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1D0944" w:rsidRPr="00FB7AED" w:rsidRDefault="00704760" w:rsidP="001D0944">
      <w:pPr>
        <w:rPr>
          <w:bCs/>
        </w:rPr>
      </w:pPr>
      <w:r w:rsidRPr="00FB7AED">
        <w:rPr>
          <w:bCs/>
        </w:rPr>
        <w:t xml:space="preserve">10. </w:t>
      </w:r>
      <w:r w:rsidR="001D0944" w:rsidRPr="00FB7AED">
        <w:rPr>
          <w:bCs/>
        </w:rPr>
        <w:t>Оптический</w:t>
      </w:r>
      <w:r w:rsidRPr="00FB7AED">
        <w:rPr>
          <w:bCs/>
        </w:rPr>
        <w:t xml:space="preserve"> кабель по назначению бывает:  </w:t>
      </w:r>
    </w:p>
    <w:p w:rsidR="001D0944" w:rsidRPr="00FB7AED" w:rsidRDefault="00704760" w:rsidP="00704760">
      <w:pPr>
        <w:ind w:firstLine="708"/>
        <w:rPr>
          <w:bCs/>
        </w:rPr>
      </w:pPr>
      <w:r w:rsidRPr="00FB7AED">
        <w:rPr>
          <w:bCs/>
        </w:rPr>
        <w:t xml:space="preserve">а) </w:t>
      </w:r>
      <w:r w:rsidR="001D0944" w:rsidRPr="00FB7AED">
        <w:rPr>
          <w:bCs/>
        </w:rPr>
        <w:t>маги</w:t>
      </w:r>
      <w:r w:rsidRPr="00FB7AED">
        <w:rPr>
          <w:bCs/>
        </w:rPr>
        <w:t>стральный, зоновый и местный</w:t>
      </w:r>
    </w:p>
    <w:p w:rsidR="001D0944" w:rsidRPr="00FB7AED" w:rsidRDefault="00704760" w:rsidP="00704760">
      <w:pPr>
        <w:ind w:firstLine="708"/>
        <w:rPr>
          <w:bCs/>
        </w:rPr>
      </w:pPr>
      <w:r w:rsidRPr="00FB7AED">
        <w:rPr>
          <w:bCs/>
        </w:rPr>
        <w:t xml:space="preserve">б) </w:t>
      </w:r>
      <w:r w:rsidR="001D0944" w:rsidRPr="00FB7AED">
        <w:rPr>
          <w:bCs/>
        </w:rPr>
        <w:t>магис</w:t>
      </w:r>
      <w:r w:rsidRPr="00FB7AED">
        <w:rPr>
          <w:bCs/>
        </w:rPr>
        <w:t>тральный, зоновый и городской</w:t>
      </w:r>
      <w:r w:rsidR="001D0944" w:rsidRPr="00FB7AED">
        <w:rPr>
          <w:bCs/>
        </w:rPr>
        <w:t xml:space="preserve"> </w:t>
      </w:r>
    </w:p>
    <w:p w:rsidR="001D0944" w:rsidRPr="00FB7AED" w:rsidRDefault="00704760" w:rsidP="00704760">
      <w:pPr>
        <w:ind w:firstLine="708"/>
        <w:rPr>
          <w:bCs/>
        </w:rPr>
      </w:pPr>
      <w:r w:rsidRPr="00FB7AED">
        <w:rPr>
          <w:bCs/>
        </w:rPr>
        <w:t xml:space="preserve">в) </w:t>
      </w:r>
      <w:r w:rsidR="001D0944" w:rsidRPr="00FB7AED">
        <w:rPr>
          <w:bCs/>
        </w:rPr>
        <w:t>магис</w:t>
      </w:r>
      <w:r w:rsidRPr="00FB7AED">
        <w:rPr>
          <w:bCs/>
        </w:rPr>
        <w:t>тральный, дорожный и местный</w:t>
      </w:r>
    </w:p>
    <w:p w:rsidR="00704760" w:rsidRPr="00FB7AED" w:rsidRDefault="00704760" w:rsidP="00704760">
      <w:pPr>
        <w:ind w:firstLine="708"/>
        <w:rPr>
          <w:bCs/>
        </w:rPr>
      </w:pPr>
    </w:p>
    <w:p w:rsidR="00704760" w:rsidRPr="00FB7AED" w:rsidRDefault="00704760" w:rsidP="00704760">
      <w:pPr>
        <w:pStyle w:val="12"/>
        <w:ind w:firstLine="708"/>
        <w:rPr>
          <w:rStyle w:val="13"/>
          <w:bCs/>
        </w:rPr>
      </w:pPr>
      <w:r w:rsidRPr="00FB7AED">
        <w:rPr>
          <w:b/>
          <w:sz w:val="24"/>
          <w:szCs w:val="24"/>
        </w:rPr>
        <w:t>Контролируемые компетенции:</w:t>
      </w:r>
      <w:r w:rsidRPr="00FB7AED">
        <w:rPr>
          <w:rStyle w:val="a7"/>
          <w:b/>
          <w:bCs/>
          <w:sz w:val="24"/>
          <w:szCs w:val="24"/>
        </w:rPr>
        <w:t xml:space="preserve"> </w:t>
      </w:r>
      <w:r w:rsidR="003A75F8" w:rsidRPr="003A75F8">
        <w:rPr>
          <w:sz w:val="24"/>
          <w:szCs w:val="24"/>
        </w:rPr>
        <w:t>ОК01, ОК02, ОК04, ОК07, ПК2.1, ПК2.2, ПК3.1</w:t>
      </w:r>
    </w:p>
    <w:p w:rsidR="00704760" w:rsidRPr="00FB7AED" w:rsidRDefault="00704760" w:rsidP="00704760">
      <w:pPr>
        <w:ind w:firstLine="708"/>
        <w:rPr>
          <w:bCs/>
        </w:rPr>
      </w:pPr>
    </w:p>
    <w:p w:rsidR="00097B00" w:rsidRPr="00FB7AED" w:rsidRDefault="00097B00" w:rsidP="000C627F">
      <w:pPr>
        <w:ind w:left="709"/>
        <w:jc w:val="center"/>
        <w:rPr>
          <w:b/>
          <w:u w:val="single"/>
        </w:rPr>
      </w:pPr>
    </w:p>
    <w:p w:rsidR="00097B00" w:rsidRPr="00FB7AED" w:rsidRDefault="00097B00" w:rsidP="000C627F">
      <w:pPr>
        <w:ind w:left="709"/>
        <w:jc w:val="center"/>
        <w:rPr>
          <w:b/>
          <w:u w:val="single"/>
        </w:rPr>
      </w:pPr>
    </w:p>
    <w:p w:rsidR="00097B00" w:rsidRPr="00FB7AED" w:rsidRDefault="00097B00" w:rsidP="000C627F">
      <w:pPr>
        <w:ind w:left="709"/>
        <w:jc w:val="center"/>
        <w:rPr>
          <w:b/>
          <w:u w:val="single"/>
        </w:rPr>
      </w:pPr>
    </w:p>
    <w:p w:rsidR="000C0E18" w:rsidRDefault="000C0E18" w:rsidP="000C627F">
      <w:pPr>
        <w:ind w:left="709"/>
        <w:jc w:val="center"/>
        <w:rPr>
          <w:b/>
          <w:u w:val="single"/>
        </w:rPr>
      </w:pPr>
    </w:p>
    <w:p w:rsidR="000C0E18" w:rsidRDefault="000C0E18" w:rsidP="000C627F">
      <w:pPr>
        <w:ind w:left="709"/>
        <w:jc w:val="center"/>
        <w:rPr>
          <w:b/>
          <w:u w:val="single"/>
        </w:rPr>
      </w:pPr>
    </w:p>
    <w:p w:rsidR="000C0E18" w:rsidRDefault="000C0E18" w:rsidP="000C627F">
      <w:pPr>
        <w:ind w:left="709"/>
        <w:jc w:val="center"/>
        <w:rPr>
          <w:b/>
          <w:u w:val="single"/>
        </w:rPr>
      </w:pPr>
    </w:p>
    <w:p w:rsidR="000C0E18" w:rsidRDefault="000C0E18" w:rsidP="000C627F">
      <w:pPr>
        <w:ind w:left="709"/>
        <w:jc w:val="center"/>
        <w:rPr>
          <w:b/>
          <w:u w:val="single"/>
        </w:rPr>
      </w:pPr>
    </w:p>
    <w:p w:rsidR="000C627F" w:rsidRPr="00FB7AED" w:rsidRDefault="001D0944" w:rsidP="000C0E18">
      <w:pPr>
        <w:ind w:firstLine="709"/>
        <w:jc w:val="center"/>
        <w:rPr>
          <w:b/>
          <w:u w:val="single"/>
        </w:rPr>
      </w:pPr>
      <w:r w:rsidRPr="00FB7AED">
        <w:rPr>
          <w:b/>
          <w:u w:val="single"/>
        </w:rPr>
        <w:t>Ключ</w:t>
      </w:r>
      <w:r w:rsidR="000C627F" w:rsidRPr="00FB7AED">
        <w:rPr>
          <w:b/>
          <w:u w:val="single"/>
        </w:rPr>
        <w:t xml:space="preserve">и к </w:t>
      </w:r>
      <w:r w:rsidRPr="00FB7AED">
        <w:rPr>
          <w:b/>
          <w:u w:val="single"/>
        </w:rPr>
        <w:t>тест</w:t>
      </w:r>
      <w:r w:rsidR="000C627F" w:rsidRPr="00FB7AED">
        <w:rPr>
          <w:b/>
          <w:u w:val="single"/>
        </w:rPr>
        <w:t>ам</w:t>
      </w:r>
    </w:p>
    <w:p w:rsidR="00097B00" w:rsidRPr="00FB7AED" w:rsidRDefault="00097B00" w:rsidP="000C627F">
      <w:pPr>
        <w:rPr>
          <w:b/>
        </w:rPr>
      </w:pPr>
    </w:p>
    <w:p w:rsidR="00097B00" w:rsidRDefault="00097B00" w:rsidP="000C627F">
      <w:pPr>
        <w:rPr>
          <w:b/>
        </w:rPr>
      </w:pPr>
    </w:p>
    <w:p w:rsidR="000F6C37" w:rsidRPr="00FB7AED" w:rsidRDefault="000F6C37" w:rsidP="000C627F">
      <w:pPr>
        <w:rPr>
          <w:b/>
        </w:rPr>
      </w:pPr>
    </w:p>
    <w:p w:rsidR="00097B00" w:rsidRPr="00FB7AED" w:rsidRDefault="00097B00" w:rsidP="000C627F">
      <w:pPr>
        <w:rPr>
          <w:b/>
        </w:rPr>
      </w:pPr>
    </w:p>
    <w:p w:rsidR="00FA026D" w:rsidRPr="00FB7AED" w:rsidRDefault="00FA026D" w:rsidP="00FA026D">
      <w:r w:rsidRPr="00FB7AED">
        <w:rPr>
          <w:bCs/>
        </w:rPr>
        <w:t>Раздел 1</w:t>
      </w:r>
      <w:r w:rsidRPr="00FB7AED">
        <w:rPr>
          <w:b/>
          <w:bCs/>
        </w:rPr>
        <w:t xml:space="preserve"> </w:t>
      </w:r>
      <w:r w:rsidRPr="00FB7AED">
        <w:rPr>
          <w:b/>
          <w:spacing w:val="-1"/>
        </w:rPr>
        <w:t>Теория связи по провода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4"/>
        <w:gridCol w:w="955"/>
        <w:gridCol w:w="955"/>
        <w:gridCol w:w="955"/>
        <w:gridCol w:w="960"/>
        <w:gridCol w:w="955"/>
        <w:gridCol w:w="955"/>
        <w:gridCol w:w="955"/>
        <w:gridCol w:w="955"/>
        <w:gridCol w:w="971"/>
      </w:tblGrid>
      <w:tr w:rsidR="00FA026D" w:rsidRPr="00FB7AED" w:rsidTr="0065737C">
        <w:tc>
          <w:tcPr>
            <w:tcW w:w="1042" w:type="dxa"/>
          </w:tcPr>
          <w:p w:rsidR="00FA026D" w:rsidRPr="00FB7AED" w:rsidRDefault="00FA026D" w:rsidP="005707EF">
            <w:r w:rsidRPr="00FB7AED">
              <w:t>1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2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3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4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5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6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7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8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9</w:t>
            </w:r>
          </w:p>
        </w:tc>
        <w:tc>
          <w:tcPr>
            <w:tcW w:w="1043" w:type="dxa"/>
          </w:tcPr>
          <w:p w:rsidR="00FA026D" w:rsidRPr="00FB7AED" w:rsidRDefault="00FA026D" w:rsidP="005707EF">
            <w:r w:rsidRPr="00FB7AED">
              <w:t>10</w:t>
            </w:r>
          </w:p>
        </w:tc>
      </w:tr>
      <w:tr w:rsidR="00FA026D" w:rsidRPr="00FB7AED" w:rsidTr="0065737C">
        <w:tc>
          <w:tcPr>
            <w:tcW w:w="1042" w:type="dxa"/>
          </w:tcPr>
          <w:p w:rsidR="00FA026D" w:rsidRPr="00FB7AED" w:rsidRDefault="00FA026D" w:rsidP="005707EF">
            <w:r w:rsidRPr="00FB7AED">
              <w:t>а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б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в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в</w:t>
            </w:r>
          </w:p>
        </w:tc>
        <w:tc>
          <w:tcPr>
            <w:tcW w:w="1042" w:type="dxa"/>
          </w:tcPr>
          <w:p w:rsidR="00FA026D" w:rsidRPr="00FB7AED" w:rsidRDefault="0065737C" w:rsidP="005707EF">
            <w:r w:rsidRPr="00FB7AED">
              <w:t>В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б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в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б</w:t>
            </w:r>
          </w:p>
        </w:tc>
        <w:tc>
          <w:tcPr>
            <w:tcW w:w="1042" w:type="dxa"/>
          </w:tcPr>
          <w:p w:rsidR="00FA026D" w:rsidRPr="00FB7AED" w:rsidRDefault="00FA026D" w:rsidP="005707EF">
            <w:r w:rsidRPr="00FB7AED">
              <w:t>в</w:t>
            </w:r>
          </w:p>
        </w:tc>
        <w:tc>
          <w:tcPr>
            <w:tcW w:w="1043" w:type="dxa"/>
          </w:tcPr>
          <w:p w:rsidR="00FA026D" w:rsidRPr="00FB7AED" w:rsidRDefault="00FA026D" w:rsidP="005707EF">
            <w:r w:rsidRPr="00FB7AED">
              <w:t>б</w:t>
            </w:r>
          </w:p>
        </w:tc>
      </w:tr>
    </w:tbl>
    <w:p w:rsidR="000C627F" w:rsidRPr="00FB7AED" w:rsidRDefault="000C627F" w:rsidP="000C627F"/>
    <w:p w:rsidR="000C627F" w:rsidRDefault="000C627F" w:rsidP="000C627F"/>
    <w:p w:rsidR="000F6C37" w:rsidRPr="00FB7AED" w:rsidRDefault="000F6C37" w:rsidP="000C627F"/>
    <w:p w:rsidR="00FA026D" w:rsidRPr="00FB7AED" w:rsidRDefault="00FA026D" w:rsidP="00FA026D">
      <w:pPr>
        <w:rPr>
          <w:b/>
        </w:rPr>
      </w:pPr>
      <w:r w:rsidRPr="00FB7AED">
        <w:t>Раздел 2</w:t>
      </w:r>
      <w:r w:rsidRPr="00FB7AED">
        <w:rPr>
          <w:b/>
        </w:rPr>
        <w:t xml:space="preserve"> Генерирование и преобразование сигналов электросвяз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69"/>
        <w:gridCol w:w="970"/>
        <w:gridCol w:w="970"/>
        <w:gridCol w:w="970"/>
        <w:gridCol w:w="970"/>
        <w:gridCol w:w="970"/>
        <w:gridCol w:w="970"/>
        <w:gridCol w:w="970"/>
        <w:gridCol w:w="970"/>
        <w:gridCol w:w="576"/>
      </w:tblGrid>
      <w:tr w:rsidR="00FA026D" w:rsidRPr="00FB7AED" w:rsidTr="0065737C">
        <w:tc>
          <w:tcPr>
            <w:tcW w:w="969" w:type="dxa"/>
          </w:tcPr>
          <w:p w:rsidR="00FA026D" w:rsidRPr="00FB7AED" w:rsidRDefault="00FA026D" w:rsidP="005707EF">
            <w:r w:rsidRPr="00FB7AED">
              <w:t>1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2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3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4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5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6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7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8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9</w:t>
            </w:r>
          </w:p>
        </w:tc>
        <w:tc>
          <w:tcPr>
            <w:tcW w:w="576" w:type="dxa"/>
          </w:tcPr>
          <w:p w:rsidR="00FA026D" w:rsidRPr="00FB7AED" w:rsidRDefault="00FA026D" w:rsidP="005707EF">
            <w:r w:rsidRPr="00FB7AED">
              <w:t>10</w:t>
            </w:r>
          </w:p>
        </w:tc>
      </w:tr>
      <w:tr w:rsidR="00FA026D" w:rsidRPr="00FB7AED" w:rsidTr="0065737C">
        <w:tc>
          <w:tcPr>
            <w:tcW w:w="969" w:type="dxa"/>
          </w:tcPr>
          <w:p w:rsidR="00FA026D" w:rsidRPr="00FB7AED" w:rsidRDefault="00FA026D" w:rsidP="005707EF">
            <w:r w:rsidRPr="00FB7AED">
              <w:t>а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в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в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б</w:t>
            </w:r>
          </w:p>
        </w:tc>
        <w:tc>
          <w:tcPr>
            <w:tcW w:w="970" w:type="dxa"/>
          </w:tcPr>
          <w:p w:rsidR="00FA026D" w:rsidRPr="00FB7AED" w:rsidRDefault="0065737C" w:rsidP="005707EF">
            <w:r w:rsidRPr="00FB7AED">
              <w:t>А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б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в</w:t>
            </w:r>
          </w:p>
        </w:tc>
        <w:tc>
          <w:tcPr>
            <w:tcW w:w="970" w:type="dxa"/>
          </w:tcPr>
          <w:p w:rsidR="00FA026D" w:rsidRPr="00FB7AED" w:rsidRDefault="00FA026D" w:rsidP="005707EF">
            <w:r w:rsidRPr="00FB7AED">
              <w:t>б</w:t>
            </w:r>
          </w:p>
        </w:tc>
        <w:tc>
          <w:tcPr>
            <w:tcW w:w="970" w:type="dxa"/>
          </w:tcPr>
          <w:p w:rsidR="00FA026D" w:rsidRPr="00FB7AED" w:rsidRDefault="00E04286" w:rsidP="005707EF">
            <w:r w:rsidRPr="00FB7AED">
              <w:t>В</w:t>
            </w:r>
          </w:p>
        </w:tc>
        <w:tc>
          <w:tcPr>
            <w:tcW w:w="576" w:type="dxa"/>
          </w:tcPr>
          <w:p w:rsidR="00FA026D" w:rsidRPr="00FB7AED" w:rsidRDefault="00FA026D" w:rsidP="005707EF">
            <w:r w:rsidRPr="00FB7AED">
              <w:t>б</w:t>
            </w:r>
          </w:p>
        </w:tc>
      </w:tr>
    </w:tbl>
    <w:p w:rsidR="000C627F" w:rsidRPr="00FB7AED" w:rsidRDefault="000C627F" w:rsidP="000C627F"/>
    <w:p w:rsidR="000C627F" w:rsidRDefault="000C627F" w:rsidP="000C627F"/>
    <w:p w:rsidR="000F6C37" w:rsidRPr="00FB7AED" w:rsidRDefault="000F6C37" w:rsidP="000C627F"/>
    <w:p w:rsidR="000C627F" w:rsidRPr="00FB7AED" w:rsidRDefault="000C627F" w:rsidP="000C627F">
      <w:pPr>
        <w:jc w:val="both"/>
      </w:pPr>
      <w:r w:rsidRPr="00FB7AED">
        <w:t>Раздел 3</w:t>
      </w:r>
      <w:r w:rsidRPr="00FB7AED">
        <w:rPr>
          <w:b/>
        </w:rPr>
        <w:t xml:space="preserve">  </w:t>
      </w:r>
      <w:r w:rsidRPr="00FB7AED">
        <w:rPr>
          <w:rFonts w:eastAsiaTheme="minorEastAsia"/>
          <w:b/>
        </w:rPr>
        <w:t>Модуляция и демодуляция сигналов</w:t>
      </w:r>
      <w:r w:rsidRPr="00FB7AED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4"/>
        <w:gridCol w:w="955"/>
        <w:gridCol w:w="955"/>
        <w:gridCol w:w="955"/>
        <w:gridCol w:w="960"/>
        <w:gridCol w:w="955"/>
        <w:gridCol w:w="955"/>
        <w:gridCol w:w="955"/>
        <w:gridCol w:w="955"/>
        <w:gridCol w:w="971"/>
      </w:tblGrid>
      <w:tr w:rsidR="000C627F" w:rsidRPr="00FB7AED" w:rsidTr="0065737C">
        <w:tc>
          <w:tcPr>
            <w:tcW w:w="1042" w:type="dxa"/>
          </w:tcPr>
          <w:p w:rsidR="000C627F" w:rsidRPr="00FB7AED" w:rsidRDefault="000C627F" w:rsidP="005707EF">
            <w:r w:rsidRPr="00FB7AED">
              <w:t>1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2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3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4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5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6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7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8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9</w:t>
            </w:r>
          </w:p>
        </w:tc>
        <w:tc>
          <w:tcPr>
            <w:tcW w:w="1043" w:type="dxa"/>
          </w:tcPr>
          <w:p w:rsidR="000C627F" w:rsidRPr="00FB7AED" w:rsidRDefault="000C627F" w:rsidP="005707EF">
            <w:r w:rsidRPr="00FB7AED">
              <w:t>10</w:t>
            </w:r>
          </w:p>
        </w:tc>
      </w:tr>
      <w:tr w:rsidR="000C627F" w:rsidRPr="00FB7AED" w:rsidTr="0065737C">
        <w:tc>
          <w:tcPr>
            <w:tcW w:w="1042" w:type="dxa"/>
          </w:tcPr>
          <w:p w:rsidR="000C627F" w:rsidRPr="00FB7AED" w:rsidRDefault="000C627F" w:rsidP="005707EF">
            <w:pPr>
              <w:rPr>
                <w:lang w:val="en-US"/>
              </w:rPr>
            </w:pPr>
            <w:r w:rsidRPr="00FB7AED">
              <w:rPr>
                <w:lang w:val="en-US"/>
              </w:rPr>
              <w:t>c</w:t>
            </w:r>
          </w:p>
        </w:tc>
        <w:tc>
          <w:tcPr>
            <w:tcW w:w="1042" w:type="dxa"/>
          </w:tcPr>
          <w:p w:rsidR="000C627F" w:rsidRPr="00FB7AED" w:rsidRDefault="000C627F" w:rsidP="005707EF">
            <w:pPr>
              <w:rPr>
                <w:lang w:val="en-US"/>
              </w:rPr>
            </w:pPr>
            <w:r w:rsidRPr="00FB7AED">
              <w:rPr>
                <w:lang w:val="en-US"/>
              </w:rPr>
              <w:t>d</w:t>
            </w:r>
          </w:p>
        </w:tc>
        <w:tc>
          <w:tcPr>
            <w:tcW w:w="1042" w:type="dxa"/>
          </w:tcPr>
          <w:p w:rsidR="000C627F" w:rsidRPr="00FB7AED" w:rsidRDefault="000C627F" w:rsidP="005707EF">
            <w:pPr>
              <w:rPr>
                <w:lang w:val="en-US"/>
              </w:rPr>
            </w:pPr>
            <w:r w:rsidRPr="00FB7AED">
              <w:rPr>
                <w:lang w:val="en-US"/>
              </w:rPr>
              <w:t>c</w:t>
            </w:r>
          </w:p>
        </w:tc>
        <w:tc>
          <w:tcPr>
            <w:tcW w:w="1042" w:type="dxa"/>
          </w:tcPr>
          <w:p w:rsidR="000C627F" w:rsidRPr="00FB7AED" w:rsidRDefault="000C627F" w:rsidP="005707EF">
            <w:pPr>
              <w:rPr>
                <w:lang w:val="en-US"/>
              </w:rPr>
            </w:pPr>
            <w:r w:rsidRPr="00FB7AED">
              <w:rPr>
                <w:lang w:val="en-US"/>
              </w:rPr>
              <w:t>a</w:t>
            </w:r>
          </w:p>
        </w:tc>
        <w:tc>
          <w:tcPr>
            <w:tcW w:w="1042" w:type="dxa"/>
          </w:tcPr>
          <w:p w:rsidR="000C627F" w:rsidRPr="00FB7AED" w:rsidRDefault="0065737C" w:rsidP="005707EF">
            <w:pPr>
              <w:rPr>
                <w:lang w:val="en-US"/>
              </w:rPr>
            </w:pPr>
            <w:r w:rsidRPr="00FB7AED">
              <w:rPr>
                <w:lang w:val="en-US"/>
              </w:rPr>
              <w:t>B</w:t>
            </w:r>
          </w:p>
        </w:tc>
        <w:tc>
          <w:tcPr>
            <w:tcW w:w="1042" w:type="dxa"/>
          </w:tcPr>
          <w:p w:rsidR="000C627F" w:rsidRPr="00FB7AED" w:rsidRDefault="000C627F" w:rsidP="005707EF">
            <w:pPr>
              <w:rPr>
                <w:lang w:val="en-US"/>
              </w:rPr>
            </w:pPr>
            <w:r w:rsidRPr="00FB7AED">
              <w:rPr>
                <w:lang w:val="en-US"/>
              </w:rPr>
              <w:t>c</w:t>
            </w:r>
          </w:p>
        </w:tc>
        <w:tc>
          <w:tcPr>
            <w:tcW w:w="1042" w:type="dxa"/>
          </w:tcPr>
          <w:p w:rsidR="000C627F" w:rsidRPr="00FB7AED" w:rsidRDefault="000C627F" w:rsidP="005707EF">
            <w:pPr>
              <w:rPr>
                <w:lang w:val="en-US"/>
              </w:rPr>
            </w:pPr>
            <w:r w:rsidRPr="00FB7AED">
              <w:rPr>
                <w:lang w:val="en-US"/>
              </w:rPr>
              <w:t>c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с</w:t>
            </w:r>
          </w:p>
        </w:tc>
        <w:tc>
          <w:tcPr>
            <w:tcW w:w="1042" w:type="dxa"/>
          </w:tcPr>
          <w:p w:rsidR="000C627F" w:rsidRPr="00FB7AED" w:rsidRDefault="000C627F" w:rsidP="005707EF">
            <w:pPr>
              <w:rPr>
                <w:lang w:val="en-US"/>
              </w:rPr>
            </w:pPr>
            <w:r w:rsidRPr="00FB7AED">
              <w:rPr>
                <w:lang w:val="en-US"/>
              </w:rPr>
              <w:t>b</w:t>
            </w:r>
          </w:p>
        </w:tc>
        <w:tc>
          <w:tcPr>
            <w:tcW w:w="1043" w:type="dxa"/>
          </w:tcPr>
          <w:p w:rsidR="000C627F" w:rsidRPr="00FB7AED" w:rsidRDefault="000C627F" w:rsidP="005707EF">
            <w:pPr>
              <w:rPr>
                <w:lang w:val="en-US"/>
              </w:rPr>
            </w:pPr>
            <w:r w:rsidRPr="00FB7AED">
              <w:rPr>
                <w:lang w:val="en-US"/>
              </w:rPr>
              <w:t>b</w:t>
            </w:r>
          </w:p>
        </w:tc>
      </w:tr>
    </w:tbl>
    <w:p w:rsidR="000C627F" w:rsidRDefault="000C627F" w:rsidP="000C627F"/>
    <w:p w:rsidR="000F6C37" w:rsidRDefault="000F6C37" w:rsidP="000C627F"/>
    <w:p w:rsidR="000F6C37" w:rsidRPr="00FB7AED" w:rsidRDefault="000F6C37" w:rsidP="000C627F"/>
    <w:p w:rsidR="000C627F" w:rsidRPr="00FB7AED" w:rsidRDefault="000C627F" w:rsidP="000C627F">
      <w:pPr>
        <w:rPr>
          <w:b/>
        </w:rPr>
      </w:pPr>
      <w:r w:rsidRPr="00FB7AED">
        <w:t>Раздел 4</w:t>
      </w:r>
      <w:r w:rsidRPr="00FB7AED">
        <w:rPr>
          <w:b/>
        </w:rPr>
        <w:t xml:space="preserve">  </w:t>
      </w:r>
      <w:r w:rsidRPr="00FB7AED">
        <w:rPr>
          <w:b/>
          <w:bCs/>
        </w:rPr>
        <w:t>Теория радиосвяз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4"/>
        <w:gridCol w:w="955"/>
        <w:gridCol w:w="955"/>
        <w:gridCol w:w="955"/>
        <w:gridCol w:w="961"/>
        <w:gridCol w:w="955"/>
        <w:gridCol w:w="955"/>
        <w:gridCol w:w="955"/>
        <w:gridCol w:w="955"/>
        <w:gridCol w:w="970"/>
      </w:tblGrid>
      <w:tr w:rsidR="000C627F" w:rsidRPr="00FB7AED" w:rsidTr="0065737C">
        <w:tc>
          <w:tcPr>
            <w:tcW w:w="1042" w:type="dxa"/>
          </w:tcPr>
          <w:p w:rsidR="000C627F" w:rsidRPr="00FB7AED" w:rsidRDefault="000C627F" w:rsidP="005707EF">
            <w:r w:rsidRPr="00FB7AED">
              <w:t>1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2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3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4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5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6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7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8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9</w:t>
            </w:r>
          </w:p>
        </w:tc>
        <w:tc>
          <w:tcPr>
            <w:tcW w:w="1043" w:type="dxa"/>
          </w:tcPr>
          <w:p w:rsidR="000C627F" w:rsidRPr="00FB7AED" w:rsidRDefault="000C627F" w:rsidP="005707EF">
            <w:r w:rsidRPr="00FB7AED">
              <w:t>10</w:t>
            </w:r>
          </w:p>
        </w:tc>
      </w:tr>
      <w:tr w:rsidR="000C627F" w:rsidRPr="00FB7AED" w:rsidTr="0065737C">
        <w:tc>
          <w:tcPr>
            <w:tcW w:w="1042" w:type="dxa"/>
          </w:tcPr>
          <w:p w:rsidR="000C627F" w:rsidRPr="00FB7AED" w:rsidRDefault="000C627F" w:rsidP="005707EF">
            <w:r w:rsidRPr="00FB7AED">
              <w:rPr>
                <w:lang w:val="en-US"/>
              </w:rPr>
              <w:t>a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б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в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б</w:t>
            </w:r>
          </w:p>
        </w:tc>
        <w:tc>
          <w:tcPr>
            <w:tcW w:w="1042" w:type="dxa"/>
          </w:tcPr>
          <w:p w:rsidR="000C627F" w:rsidRPr="00FB7AED" w:rsidRDefault="0065737C" w:rsidP="005707EF">
            <w:r w:rsidRPr="00FB7AED">
              <w:t>А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б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в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б</w:t>
            </w:r>
          </w:p>
        </w:tc>
        <w:tc>
          <w:tcPr>
            <w:tcW w:w="1042" w:type="dxa"/>
          </w:tcPr>
          <w:p w:rsidR="000C627F" w:rsidRPr="00FB7AED" w:rsidRDefault="000C627F" w:rsidP="005707EF">
            <w:r w:rsidRPr="00FB7AED">
              <w:t>в</w:t>
            </w:r>
          </w:p>
        </w:tc>
        <w:tc>
          <w:tcPr>
            <w:tcW w:w="1043" w:type="dxa"/>
          </w:tcPr>
          <w:p w:rsidR="000C627F" w:rsidRPr="00FB7AED" w:rsidRDefault="000C627F" w:rsidP="005707EF">
            <w:r w:rsidRPr="00FB7AED">
              <w:t>б</w:t>
            </w:r>
          </w:p>
        </w:tc>
      </w:tr>
    </w:tbl>
    <w:p w:rsidR="000C627F" w:rsidRDefault="000C627F" w:rsidP="000C627F">
      <w:pPr>
        <w:rPr>
          <w:b/>
        </w:rPr>
      </w:pPr>
    </w:p>
    <w:p w:rsidR="000F6C37" w:rsidRDefault="000F6C37" w:rsidP="000C627F">
      <w:pPr>
        <w:rPr>
          <w:b/>
        </w:rPr>
      </w:pPr>
    </w:p>
    <w:p w:rsidR="000F6C37" w:rsidRPr="00FB7AED" w:rsidRDefault="000F6C37" w:rsidP="000C627F">
      <w:pPr>
        <w:rPr>
          <w:b/>
        </w:rPr>
      </w:pPr>
    </w:p>
    <w:p w:rsidR="000C627F" w:rsidRPr="00FB7AED" w:rsidRDefault="000C627F" w:rsidP="000C627F">
      <w:pPr>
        <w:rPr>
          <w:b/>
          <w:u w:val="single"/>
        </w:rPr>
      </w:pPr>
      <w:r w:rsidRPr="00FB7AED">
        <w:t>Раздел 5</w:t>
      </w:r>
      <w:r w:rsidRPr="00FB7AED">
        <w:rPr>
          <w:b/>
        </w:rPr>
        <w:t xml:space="preserve"> </w:t>
      </w:r>
      <w:r w:rsidRPr="00FB7AED">
        <w:rPr>
          <w:b/>
          <w:bCs/>
        </w:rPr>
        <w:t>Оптическое волокно как средство передачи для волоконно-оптических систем передачи (ВОСП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4"/>
        <w:gridCol w:w="955"/>
        <w:gridCol w:w="955"/>
        <w:gridCol w:w="955"/>
        <w:gridCol w:w="961"/>
        <w:gridCol w:w="955"/>
        <w:gridCol w:w="955"/>
        <w:gridCol w:w="955"/>
        <w:gridCol w:w="955"/>
        <w:gridCol w:w="970"/>
      </w:tblGrid>
      <w:tr w:rsidR="001D0944" w:rsidRPr="00FB7AED" w:rsidTr="0065737C">
        <w:tc>
          <w:tcPr>
            <w:tcW w:w="1042" w:type="dxa"/>
          </w:tcPr>
          <w:p w:rsidR="001D0944" w:rsidRPr="00FB7AED" w:rsidRDefault="001D0944" w:rsidP="001D0944">
            <w:r w:rsidRPr="00FB7AED">
              <w:t>1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2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3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4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5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6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7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8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9</w:t>
            </w:r>
          </w:p>
        </w:tc>
        <w:tc>
          <w:tcPr>
            <w:tcW w:w="1043" w:type="dxa"/>
          </w:tcPr>
          <w:p w:rsidR="001D0944" w:rsidRPr="00FB7AED" w:rsidRDefault="001D0944" w:rsidP="001D0944">
            <w:r w:rsidRPr="00FB7AED">
              <w:t>10</w:t>
            </w:r>
          </w:p>
        </w:tc>
      </w:tr>
      <w:tr w:rsidR="001D0944" w:rsidRPr="00FB7AED" w:rsidTr="0065737C">
        <w:tc>
          <w:tcPr>
            <w:tcW w:w="1042" w:type="dxa"/>
          </w:tcPr>
          <w:p w:rsidR="001D0944" w:rsidRPr="00FB7AED" w:rsidRDefault="001D0944" w:rsidP="001D0944">
            <w:r w:rsidRPr="00FB7AED">
              <w:rPr>
                <w:lang w:val="en-US"/>
              </w:rPr>
              <w:t>a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б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в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б</w:t>
            </w:r>
          </w:p>
        </w:tc>
        <w:tc>
          <w:tcPr>
            <w:tcW w:w="1042" w:type="dxa"/>
          </w:tcPr>
          <w:p w:rsidR="001D0944" w:rsidRPr="00FB7AED" w:rsidRDefault="0065737C" w:rsidP="001D0944">
            <w:r w:rsidRPr="00FB7AED">
              <w:t>А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б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в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б</w:t>
            </w:r>
          </w:p>
        </w:tc>
        <w:tc>
          <w:tcPr>
            <w:tcW w:w="1042" w:type="dxa"/>
          </w:tcPr>
          <w:p w:rsidR="001D0944" w:rsidRPr="00FB7AED" w:rsidRDefault="001D0944" w:rsidP="001D0944">
            <w:r w:rsidRPr="00FB7AED">
              <w:t>в</w:t>
            </w:r>
          </w:p>
        </w:tc>
        <w:tc>
          <w:tcPr>
            <w:tcW w:w="1043" w:type="dxa"/>
          </w:tcPr>
          <w:p w:rsidR="001D0944" w:rsidRPr="00FB7AED" w:rsidRDefault="001D0944" w:rsidP="001D0944">
            <w:r w:rsidRPr="00FB7AED">
              <w:t>б</w:t>
            </w:r>
          </w:p>
        </w:tc>
      </w:tr>
    </w:tbl>
    <w:p w:rsidR="00FA026D" w:rsidRPr="00FB7AED" w:rsidRDefault="00FA026D" w:rsidP="001D0944">
      <w:pPr>
        <w:rPr>
          <w:b/>
          <w:bCs/>
        </w:rPr>
      </w:pPr>
    </w:p>
    <w:p w:rsidR="00FA026D" w:rsidRDefault="00FA026D" w:rsidP="001D0944">
      <w:pPr>
        <w:rPr>
          <w:b/>
          <w:bCs/>
        </w:rPr>
      </w:pPr>
    </w:p>
    <w:p w:rsidR="000F6C37" w:rsidRPr="00FB7AED" w:rsidRDefault="000F6C37" w:rsidP="001D0944">
      <w:pPr>
        <w:rPr>
          <w:b/>
          <w:bCs/>
        </w:rPr>
      </w:pPr>
    </w:p>
    <w:p w:rsidR="00FA026D" w:rsidRDefault="00FA026D" w:rsidP="001D0944">
      <w:pPr>
        <w:rPr>
          <w:b/>
        </w:rPr>
      </w:pPr>
    </w:p>
    <w:p w:rsidR="000F6C37" w:rsidRDefault="000F6C37" w:rsidP="001D0944">
      <w:pPr>
        <w:rPr>
          <w:b/>
        </w:rPr>
      </w:pPr>
    </w:p>
    <w:p w:rsidR="000F6C37" w:rsidRDefault="000F6C37" w:rsidP="001D0944">
      <w:pPr>
        <w:rPr>
          <w:b/>
        </w:rPr>
      </w:pPr>
    </w:p>
    <w:p w:rsidR="000F6C37" w:rsidRDefault="000F6C37" w:rsidP="001D0944">
      <w:pPr>
        <w:rPr>
          <w:b/>
        </w:rPr>
      </w:pPr>
    </w:p>
    <w:p w:rsidR="000F6C37" w:rsidRDefault="000F6C37" w:rsidP="001D0944">
      <w:pPr>
        <w:rPr>
          <w:b/>
        </w:rPr>
      </w:pPr>
    </w:p>
    <w:p w:rsidR="000F6C37" w:rsidRDefault="000F6C37" w:rsidP="001D0944">
      <w:pPr>
        <w:rPr>
          <w:b/>
        </w:rPr>
      </w:pPr>
    </w:p>
    <w:p w:rsidR="000F6C37" w:rsidRDefault="000F6C37" w:rsidP="001D0944">
      <w:pPr>
        <w:rPr>
          <w:b/>
        </w:rPr>
      </w:pPr>
    </w:p>
    <w:p w:rsidR="000F6C37" w:rsidRPr="00FB7AED" w:rsidRDefault="000F6C37" w:rsidP="001D0944">
      <w:pPr>
        <w:rPr>
          <w:b/>
          <w:bCs/>
        </w:rPr>
      </w:pPr>
    </w:p>
    <w:p w:rsidR="00FA026D" w:rsidRPr="00FB7AED" w:rsidRDefault="00FA026D" w:rsidP="001D0944">
      <w:pPr>
        <w:rPr>
          <w:b/>
          <w:bCs/>
        </w:rPr>
      </w:pPr>
    </w:p>
    <w:p w:rsidR="00FA026D" w:rsidRPr="00FB7AED" w:rsidRDefault="00FA026D" w:rsidP="001D0944">
      <w:pPr>
        <w:rPr>
          <w:b/>
          <w:bCs/>
        </w:rPr>
      </w:pPr>
    </w:p>
    <w:p w:rsidR="00FA026D" w:rsidRPr="00FB7AED" w:rsidRDefault="00FA026D" w:rsidP="001D0944">
      <w:pPr>
        <w:rPr>
          <w:b/>
          <w:bCs/>
        </w:rPr>
      </w:pPr>
    </w:p>
    <w:p w:rsidR="00FA026D" w:rsidRPr="00FB7AED" w:rsidRDefault="00FA026D" w:rsidP="001D0944">
      <w:pPr>
        <w:rPr>
          <w:b/>
          <w:bCs/>
        </w:rPr>
      </w:pPr>
    </w:p>
    <w:p w:rsidR="00FA026D" w:rsidRPr="00FB7AED" w:rsidRDefault="00FA026D" w:rsidP="001D0944">
      <w:pPr>
        <w:rPr>
          <w:b/>
          <w:bCs/>
        </w:rPr>
      </w:pPr>
    </w:p>
    <w:p w:rsidR="00FA026D" w:rsidRPr="00FB7AED" w:rsidRDefault="00FA026D" w:rsidP="001D0944">
      <w:pPr>
        <w:rPr>
          <w:b/>
          <w:bCs/>
        </w:rPr>
      </w:pPr>
    </w:p>
    <w:p w:rsidR="00FA026D" w:rsidRPr="00FB7AED" w:rsidRDefault="00FA026D" w:rsidP="001D0944">
      <w:pPr>
        <w:rPr>
          <w:b/>
          <w:bCs/>
        </w:rPr>
      </w:pPr>
    </w:p>
    <w:p w:rsidR="000F6C37" w:rsidRDefault="000F6C37" w:rsidP="000F6C37">
      <w:pPr>
        <w:tabs>
          <w:tab w:val="left" w:pos="0"/>
        </w:tabs>
        <w:jc w:val="both"/>
        <w:rPr>
          <w:b/>
        </w:rPr>
      </w:pPr>
    </w:p>
    <w:p w:rsidR="000F6C37" w:rsidRDefault="000F6C37" w:rsidP="000F6C37">
      <w:pPr>
        <w:tabs>
          <w:tab w:val="left" w:pos="0"/>
        </w:tabs>
        <w:jc w:val="both"/>
        <w:rPr>
          <w:b/>
        </w:rPr>
      </w:pPr>
    </w:p>
    <w:p w:rsidR="000F6C37" w:rsidRPr="00FB7AED" w:rsidRDefault="000F6C37" w:rsidP="000F6C37">
      <w:pPr>
        <w:tabs>
          <w:tab w:val="left" w:pos="0"/>
        </w:tabs>
        <w:jc w:val="both"/>
        <w:rPr>
          <w:b/>
        </w:rPr>
      </w:pPr>
      <w:r w:rsidRPr="00FB7AED">
        <w:rPr>
          <w:b/>
        </w:rPr>
        <w:t>Критерии оценки:</w:t>
      </w:r>
    </w:p>
    <w:p w:rsidR="000F6C37" w:rsidRPr="00FB7AED" w:rsidRDefault="000F6C37" w:rsidP="000F6C37">
      <w:pPr>
        <w:tabs>
          <w:tab w:val="left" w:pos="0"/>
        </w:tabs>
        <w:jc w:val="both"/>
      </w:pPr>
      <w:r w:rsidRPr="00FB7AED">
        <w:rPr>
          <w:b/>
        </w:rPr>
        <w:t>«5»</w:t>
      </w:r>
      <w:r w:rsidRPr="00FB7AED">
        <w:t xml:space="preserve"> – от 86% до 100%  правильных ответов.</w:t>
      </w:r>
    </w:p>
    <w:p w:rsidR="000F6C37" w:rsidRPr="00FB7AED" w:rsidRDefault="000F6C37" w:rsidP="000F6C37">
      <w:pPr>
        <w:tabs>
          <w:tab w:val="left" w:pos="0"/>
        </w:tabs>
        <w:jc w:val="both"/>
      </w:pPr>
      <w:r w:rsidRPr="00FB7AED">
        <w:rPr>
          <w:b/>
        </w:rPr>
        <w:t>«4»</w:t>
      </w:r>
      <w:r w:rsidRPr="00FB7AED">
        <w:t xml:space="preserve"> – от 76% до 85%  правильных ответов.</w:t>
      </w:r>
    </w:p>
    <w:p w:rsidR="000F6C37" w:rsidRPr="00FB7AED" w:rsidRDefault="000F6C37" w:rsidP="000F6C37">
      <w:pPr>
        <w:tabs>
          <w:tab w:val="left" w:pos="0"/>
        </w:tabs>
        <w:jc w:val="both"/>
      </w:pPr>
      <w:r w:rsidRPr="00FB7AED">
        <w:rPr>
          <w:b/>
        </w:rPr>
        <w:t>«3»</w:t>
      </w:r>
      <w:r w:rsidRPr="00FB7AED">
        <w:t xml:space="preserve"> – от 61% до 75%  правильных ответов.</w:t>
      </w:r>
    </w:p>
    <w:p w:rsidR="001461E8" w:rsidRPr="00FB7AED" w:rsidRDefault="000F6C37" w:rsidP="000F6C37">
      <w:pPr>
        <w:rPr>
          <w:b/>
          <w:bCs/>
        </w:rPr>
      </w:pPr>
      <w:r w:rsidRPr="00FB7AED">
        <w:rPr>
          <w:b/>
        </w:rPr>
        <w:t>«2»</w:t>
      </w:r>
      <w:r w:rsidRPr="00FB7AED">
        <w:t xml:space="preserve"> – менее 61%  правильных ответов</w:t>
      </w:r>
    </w:p>
    <w:p w:rsidR="001461E8" w:rsidRPr="00FB7AED" w:rsidRDefault="001461E8" w:rsidP="001D0944">
      <w:pPr>
        <w:rPr>
          <w:b/>
          <w:bCs/>
        </w:rPr>
      </w:pPr>
    </w:p>
    <w:p w:rsidR="001461E8" w:rsidRPr="00FB7AED" w:rsidRDefault="001461E8" w:rsidP="001D0944">
      <w:pPr>
        <w:rPr>
          <w:b/>
          <w:bCs/>
        </w:rPr>
      </w:pPr>
    </w:p>
    <w:p w:rsidR="001461E8" w:rsidRPr="00FB7AED" w:rsidRDefault="001461E8" w:rsidP="001D0944">
      <w:pPr>
        <w:rPr>
          <w:b/>
          <w:bCs/>
        </w:rPr>
      </w:pPr>
    </w:p>
    <w:p w:rsidR="001461E8" w:rsidRPr="00FB7AED" w:rsidRDefault="001461E8" w:rsidP="001D0944">
      <w:pPr>
        <w:rPr>
          <w:b/>
          <w:bCs/>
        </w:rPr>
      </w:pPr>
    </w:p>
    <w:p w:rsidR="001461E8" w:rsidRPr="00FB7AED" w:rsidRDefault="001461E8" w:rsidP="001D0944">
      <w:pPr>
        <w:rPr>
          <w:b/>
          <w:bCs/>
        </w:rPr>
      </w:pPr>
    </w:p>
    <w:p w:rsidR="001461E8" w:rsidRPr="00FB7AED" w:rsidRDefault="001461E8" w:rsidP="001D0944">
      <w:pPr>
        <w:rPr>
          <w:b/>
          <w:bCs/>
        </w:rPr>
      </w:pPr>
    </w:p>
    <w:p w:rsidR="001461E8" w:rsidRPr="00FB7AED" w:rsidRDefault="001461E8" w:rsidP="001D0944">
      <w:pPr>
        <w:rPr>
          <w:b/>
          <w:bCs/>
        </w:rPr>
      </w:pPr>
    </w:p>
    <w:p w:rsidR="001461E8" w:rsidRPr="00FB7AED" w:rsidRDefault="001461E8" w:rsidP="001D0944">
      <w:pPr>
        <w:rPr>
          <w:b/>
          <w:bCs/>
        </w:rPr>
      </w:pPr>
    </w:p>
    <w:p w:rsidR="001461E8" w:rsidRPr="00FB7AED" w:rsidRDefault="001461E8" w:rsidP="001D0944">
      <w:pPr>
        <w:rPr>
          <w:b/>
          <w:bCs/>
        </w:rPr>
      </w:pPr>
    </w:p>
    <w:p w:rsidR="003458E6" w:rsidRPr="00FB7AED" w:rsidRDefault="003458E6" w:rsidP="001E2E26">
      <w:pPr>
        <w:widowControl w:val="0"/>
        <w:rPr>
          <w:b/>
        </w:rPr>
        <w:sectPr w:rsidR="003458E6" w:rsidRPr="00FB7AED" w:rsidSect="00097B00">
          <w:pgSz w:w="11906" w:h="16838"/>
          <w:pgMar w:top="709" w:right="851" w:bottom="1134" w:left="1701" w:header="709" w:footer="709" w:gutter="0"/>
          <w:cols w:space="708"/>
          <w:docGrid w:linePitch="360"/>
        </w:sectPr>
      </w:pPr>
    </w:p>
    <w:p w:rsidR="003458E6" w:rsidRPr="00FB7AED" w:rsidRDefault="003458E6" w:rsidP="001E2E26">
      <w:pPr>
        <w:widowControl w:val="0"/>
        <w:rPr>
          <w:b/>
        </w:rPr>
      </w:pPr>
    </w:p>
    <w:p w:rsidR="003458E6" w:rsidRPr="00FB7AED" w:rsidRDefault="003458E6" w:rsidP="00097B00">
      <w:pPr>
        <w:widowControl w:val="0"/>
        <w:ind w:firstLine="708"/>
        <w:jc w:val="center"/>
        <w:rPr>
          <w:b/>
        </w:rPr>
      </w:pPr>
    </w:p>
    <w:p w:rsidR="00097B00" w:rsidRPr="00FB7AED" w:rsidRDefault="00097B00" w:rsidP="00097B00">
      <w:pPr>
        <w:widowControl w:val="0"/>
        <w:ind w:firstLine="708"/>
        <w:jc w:val="center"/>
        <w:rPr>
          <w:b/>
        </w:rPr>
      </w:pPr>
      <w:r w:rsidRPr="00FB7AED">
        <w:rPr>
          <w:b/>
        </w:rPr>
        <w:t>Таблица 3 - Форма информационной карты банка тестовых заданий</w:t>
      </w:r>
    </w:p>
    <w:p w:rsidR="00097B00" w:rsidRPr="0075665D" w:rsidRDefault="0075665D" w:rsidP="00097B00">
      <w:pPr>
        <w:widowControl w:val="0"/>
        <w:ind w:firstLine="709"/>
        <w:jc w:val="center"/>
      </w:pPr>
      <w:r>
        <w:rPr>
          <w:b/>
        </w:rPr>
        <w:t xml:space="preserve">                                                                                                                                                                                                             </w:t>
      </w:r>
      <w:r w:rsidRPr="0075665D">
        <w:t xml:space="preserve"> </w:t>
      </w:r>
      <w:r w:rsidR="000C0E18">
        <w:t xml:space="preserve"> </w:t>
      </w:r>
      <w:r w:rsidRPr="0075665D">
        <w:t xml:space="preserve">  </w:t>
      </w:r>
      <w:r w:rsidR="000C0E18">
        <w:t xml:space="preserve"> </w:t>
      </w:r>
    </w:p>
    <w:tbl>
      <w:tblPr>
        <w:tblW w:w="1460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394"/>
        <w:gridCol w:w="851"/>
        <w:gridCol w:w="1843"/>
        <w:gridCol w:w="1701"/>
        <w:gridCol w:w="1842"/>
        <w:gridCol w:w="1843"/>
        <w:gridCol w:w="2126"/>
      </w:tblGrid>
      <w:tr w:rsidR="00097B00" w:rsidRPr="00FB7AED" w:rsidTr="0065737C">
        <w:tc>
          <w:tcPr>
            <w:tcW w:w="4394" w:type="dxa"/>
            <w:vMerge w:val="restart"/>
            <w:vAlign w:val="center"/>
          </w:tcPr>
          <w:p w:rsidR="00097B00" w:rsidRPr="00FB7AED" w:rsidRDefault="00097B00" w:rsidP="005707EF">
            <w:pPr>
              <w:widowControl w:val="0"/>
              <w:ind w:left="459"/>
              <w:jc w:val="center"/>
              <w:rPr>
                <w:b/>
              </w:rPr>
            </w:pPr>
            <w:r w:rsidRPr="00FB7AED">
              <w:rPr>
                <w:b/>
              </w:rPr>
              <w:t>Наименование разделов</w:t>
            </w:r>
          </w:p>
        </w:tc>
        <w:tc>
          <w:tcPr>
            <w:tcW w:w="851" w:type="dxa"/>
            <w:vMerge w:val="restart"/>
            <w:vAlign w:val="center"/>
          </w:tcPr>
          <w:p w:rsidR="00097B00" w:rsidRPr="00FB7AED" w:rsidRDefault="00097B00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Всего</w:t>
            </w:r>
          </w:p>
          <w:p w:rsidR="00097B00" w:rsidRPr="00FB7AED" w:rsidRDefault="00097B00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ТЗ</w:t>
            </w:r>
          </w:p>
        </w:tc>
        <w:tc>
          <w:tcPr>
            <w:tcW w:w="7229" w:type="dxa"/>
            <w:gridSpan w:val="4"/>
            <w:vAlign w:val="center"/>
          </w:tcPr>
          <w:p w:rsidR="00097B00" w:rsidRPr="00FB7AED" w:rsidRDefault="00097B00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Количество форм ТЗ</w:t>
            </w:r>
          </w:p>
        </w:tc>
        <w:tc>
          <w:tcPr>
            <w:tcW w:w="2126" w:type="dxa"/>
            <w:vMerge w:val="restart"/>
            <w:vAlign w:val="center"/>
          </w:tcPr>
          <w:p w:rsidR="00097B00" w:rsidRPr="00FB7AED" w:rsidRDefault="00097B00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Контролируемые</w:t>
            </w:r>
          </w:p>
          <w:p w:rsidR="00097B00" w:rsidRPr="00FB7AED" w:rsidRDefault="00097B00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компетенции</w:t>
            </w:r>
          </w:p>
        </w:tc>
      </w:tr>
      <w:tr w:rsidR="00097B00" w:rsidRPr="00FB7AED" w:rsidTr="0065737C">
        <w:trPr>
          <w:trHeight w:val="68"/>
        </w:trPr>
        <w:tc>
          <w:tcPr>
            <w:tcW w:w="4394" w:type="dxa"/>
            <w:vMerge/>
            <w:vAlign w:val="center"/>
          </w:tcPr>
          <w:p w:rsidR="00097B00" w:rsidRPr="00FB7AED" w:rsidRDefault="00097B00" w:rsidP="005707EF">
            <w:pPr>
              <w:widowControl w:val="0"/>
              <w:jc w:val="center"/>
            </w:pPr>
          </w:p>
        </w:tc>
        <w:tc>
          <w:tcPr>
            <w:tcW w:w="851" w:type="dxa"/>
            <w:vMerge/>
            <w:vAlign w:val="center"/>
          </w:tcPr>
          <w:p w:rsidR="00097B00" w:rsidRPr="00FB7AED" w:rsidRDefault="00097B00" w:rsidP="005707EF">
            <w:pPr>
              <w:widowControl w:val="0"/>
              <w:jc w:val="center"/>
            </w:pPr>
          </w:p>
        </w:tc>
        <w:tc>
          <w:tcPr>
            <w:tcW w:w="1843" w:type="dxa"/>
            <w:vAlign w:val="center"/>
          </w:tcPr>
          <w:p w:rsidR="00097B00" w:rsidRPr="00FB7AED" w:rsidRDefault="00097B00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Открытого типа</w:t>
            </w:r>
          </w:p>
        </w:tc>
        <w:tc>
          <w:tcPr>
            <w:tcW w:w="1701" w:type="dxa"/>
            <w:vAlign w:val="center"/>
          </w:tcPr>
          <w:p w:rsidR="00097B00" w:rsidRPr="00FB7AED" w:rsidRDefault="00097B00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Закрытого типа</w:t>
            </w:r>
          </w:p>
        </w:tc>
        <w:tc>
          <w:tcPr>
            <w:tcW w:w="1842" w:type="dxa"/>
            <w:vAlign w:val="center"/>
          </w:tcPr>
          <w:p w:rsidR="00097B00" w:rsidRPr="00FB7AED" w:rsidRDefault="00097B00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На соответствие</w:t>
            </w:r>
          </w:p>
        </w:tc>
        <w:tc>
          <w:tcPr>
            <w:tcW w:w="1843" w:type="dxa"/>
            <w:vAlign w:val="center"/>
          </w:tcPr>
          <w:p w:rsidR="00097B00" w:rsidRPr="00FB7AED" w:rsidRDefault="00097B00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Упорядочение</w:t>
            </w:r>
          </w:p>
        </w:tc>
        <w:tc>
          <w:tcPr>
            <w:tcW w:w="2126" w:type="dxa"/>
            <w:vMerge/>
            <w:vAlign w:val="center"/>
          </w:tcPr>
          <w:p w:rsidR="00097B00" w:rsidRPr="00FB7AED" w:rsidRDefault="00097B00" w:rsidP="005707EF">
            <w:pPr>
              <w:widowControl w:val="0"/>
              <w:jc w:val="center"/>
            </w:pPr>
          </w:p>
        </w:tc>
      </w:tr>
      <w:tr w:rsidR="00097B00" w:rsidRPr="00FB7AED" w:rsidTr="0065737C">
        <w:tc>
          <w:tcPr>
            <w:tcW w:w="4394" w:type="dxa"/>
            <w:vAlign w:val="center"/>
          </w:tcPr>
          <w:p w:rsidR="00097B00" w:rsidRPr="00FB7AED" w:rsidRDefault="003458E6" w:rsidP="005707EF">
            <w:r w:rsidRPr="00FB7AED">
              <w:rPr>
                <w:bCs/>
              </w:rPr>
              <w:t>Раздел 1.</w:t>
            </w:r>
            <w:r w:rsidRPr="00FB7AED">
              <w:rPr>
                <w:b/>
                <w:bCs/>
              </w:rPr>
              <w:t xml:space="preserve"> </w:t>
            </w:r>
            <w:r w:rsidRPr="00FB7AED">
              <w:rPr>
                <w:spacing w:val="-1"/>
              </w:rPr>
              <w:t>Теория связи по проводам</w:t>
            </w:r>
          </w:p>
        </w:tc>
        <w:tc>
          <w:tcPr>
            <w:tcW w:w="851" w:type="dxa"/>
            <w:vAlign w:val="center"/>
          </w:tcPr>
          <w:p w:rsidR="00097B00" w:rsidRPr="00864536" w:rsidRDefault="003458E6" w:rsidP="005707EF">
            <w:pPr>
              <w:widowControl w:val="0"/>
              <w:jc w:val="center"/>
              <w:rPr>
                <w:b/>
              </w:rPr>
            </w:pPr>
            <w:r w:rsidRPr="00864536">
              <w:rPr>
                <w:b/>
              </w:rPr>
              <w:t>1</w:t>
            </w:r>
            <w:r w:rsidR="00097B00" w:rsidRPr="00864536">
              <w:rPr>
                <w:b/>
              </w:rPr>
              <w:t>0</w:t>
            </w:r>
          </w:p>
        </w:tc>
        <w:tc>
          <w:tcPr>
            <w:tcW w:w="1843" w:type="dxa"/>
            <w:vAlign w:val="center"/>
          </w:tcPr>
          <w:p w:rsidR="00097B00" w:rsidRPr="00ED19A8" w:rsidRDefault="00A2209C" w:rsidP="00A2209C">
            <w:pPr>
              <w:widowControl w:val="0"/>
              <w:rPr>
                <w:i/>
              </w:rPr>
            </w:pPr>
            <w:r>
              <w:rPr>
                <w:i/>
                <w:color w:val="FF0000"/>
              </w:rPr>
              <w:t xml:space="preserve">              </w:t>
            </w:r>
            <w:r w:rsidRPr="00ED19A8">
              <w:rPr>
                <w:i/>
              </w:rPr>
              <w:t xml:space="preserve">-   </w:t>
            </w:r>
          </w:p>
        </w:tc>
        <w:tc>
          <w:tcPr>
            <w:tcW w:w="1701" w:type="dxa"/>
            <w:vAlign w:val="center"/>
          </w:tcPr>
          <w:p w:rsidR="00097B00" w:rsidRPr="00ED19A8" w:rsidRDefault="00A2209C" w:rsidP="005707EF">
            <w:pPr>
              <w:widowControl w:val="0"/>
              <w:jc w:val="center"/>
              <w:rPr>
                <w:i/>
              </w:rPr>
            </w:pPr>
            <w:r w:rsidRPr="00ED19A8">
              <w:rPr>
                <w:i/>
              </w:rPr>
              <w:t>1</w:t>
            </w:r>
            <w:r w:rsidR="00097B00" w:rsidRPr="00ED19A8">
              <w:rPr>
                <w:i/>
              </w:rPr>
              <w:t>0</w:t>
            </w:r>
          </w:p>
        </w:tc>
        <w:tc>
          <w:tcPr>
            <w:tcW w:w="1842" w:type="dxa"/>
            <w:vAlign w:val="center"/>
          </w:tcPr>
          <w:p w:rsidR="00097B00" w:rsidRPr="00ED19A8" w:rsidRDefault="00A2209C" w:rsidP="005707EF">
            <w:pPr>
              <w:widowControl w:val="0"/>
              <w:jc w:val="center"/>
              <w:rPr>
                <w:i/>
              </w:rPr>
            </w:pPr>
            <w:r w:rsidRPr="00ED19A8">
              <w:rPr>
                <w:i/>
              </w:rPr>
              <w:t>-</w:t>
            </w:r>
          </w:p>
        </w:tc>
        <w:tc>
          <w:tcPr>
            <w:tcW w:w="1843" w:type="dxa"/>
            <w:vAlign w:val="center"/>
          </w:tcPr>
          <w:p w:rsidR="00097B00" w:rsidRPr="00ED19A8" w:rsidRDefault="00097B00" w:rsidP="005707EF">
            <w:pPr>
              <w:widowControl w:val="0"/>
              <w:jc w:val="center"/>
              <w:rPr>
                <w:i/>
              </w:rPr>
            </w:pPr>
            <w:r w:rsidRPr="00ED19A8">
              <w:rPr>
                <w:i/>
              </w:rPr>
              <w:t>-</w:t>
            </w:r>
          </w:p>
        </w:tc>
        <w:tc>
          <w:tcPr>
            <w:tcW w:w="2126" w:type="dxa"/>
            <w:vAlign w:val="center"/>
          </w:tcPr>
          <w:p w:rsidR="00097B00" w:rsidRPr="00A2209C" w:rsidRDefault="003A75F8" w:rsidP="005707EF">
            <w:pPr>
              <w:widowControl w:val="0"/>
              <w:jc w:val="center"/>
            </w:pPr>
            <w:r>
              <w:rPr>
                <w:rFonts w:eastAsia="Calibri"/>
              </w:rPr>
              <w:t>ОК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02, ОК04, ОК07, ПК2.1, ПК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3.1</w:t>
            </w:r>
          </w:p>
        </w:tc>
      </w:tr>
      <w:tr w:rsidR="00097B00" w:rsidRPr="00FB7AED" w:rsidTr="0065737C">
        <w:tc>
          <w:tcPr>
            <w:tcW w:w="4394" w:type="dxa"/>
            <w:vAlign w:val="center"/>
          </w:tcPr>
          <w:p w:rsidR="00097B00" w:rsidRPr="00FB7AED" w:rsidRDefault="00097B00" w:rsidP="005707EF">
            <w:pPr>
              <w:pStyle w:val="af4"/>
              <w:shd w:val="clear" w:color="auto" w:fill="FFFFFF"/>
              <w:rPr>
                <w:i/>
              </w:rPr>
            </w:pPr>
            <w:r w:rsidRPr="00FB7AED">
              <w:rPr>
                <w:rStyle w:val="13"/>
              </w:rPr>
              <w:t xml:space="preserve">Раздел 2. </w:t>
            </w:r>
            <w:r w:rsidR="003458E6" w:rsidRPr="00FB7AED">
              <w:t>Генерирование и  преобразование сигналов электросвязи</w:t>
            </w:r>
          </w:p>
        </w:tc>
        <w:tc>
          <w:tcPr>
            <w:tcW w:w="851" w:type="dxa"/>
            <w:vAlign w:val="center"/>
          </w:tcPr>
          <w:p w:rsidR="00097B00" w:rsidRPr="00864536" w:rsidRDefault="003458E6" w:rsidP="005707EF">
            <w:pPr>
              <w:widowControl w:val="0"/>
              <w:jc w:val="center"/>
              <w:rPr>
                <w:b/>
              </w:rPr>
            </w:pPr>
            <w:r w:rsidRPr="00864536">
              <w:rPr>
                <w:b/>
              </w:rPr>
              <w:t>10</w:t>
            </w:r>
          </w:p>
        </w:tc>
        <w:tc>
          <w:tcPr>
            <w:tcW w:w="1843" w:type="dxa"/>
            <w:vAlign w:val="center"/>
          </w:tcPr>
          <w:p w:rsidR="00097B00" w:rsidRPr="00ED19A8" w:rsidRDefault="00A2209C" w:rsidP="00A2209C">
            <w:pPr>
              <w:widowControl w:val="0"/>
              <w:jc w:val="center"/>
              <w:rPr>
                <w:i/>
              </w:rPr>
            </w:pPr>
            <w:r w:rsidRPr="00ED19A8">
              <w:rPr>
                <w:i/>
              </w:rPr>
              <w:t xml:space="preserve">  -</w:t>
            </w:r>
          </w:p>
        </w:tc>
        <w:tc>
          <w:tcPr>
            <w:tcW w:w="1701" w:type="dxa"/>
            <w:vAlign w:val="center"/>
          </w:tcPr>
          <w:p w:rsidR="00097B00" w:rsidRPr="00ED19A8" w:rsidRDefault="00A2209C" w:rsidP="005707EF">
            <w:pPr>
              <w:widowControl w:val="0"/>
              <w:jc w:val="center"/>
              <w:rPr>
                <w:i/>
              </w:rPr>
            </w:pPr>
            <w:r w:rsidRPr="00ED19A8">
              <w:rPr>
                <w:i/>
              </w:rPr>
              <w:t>10</w:t>
            </w:r>
          </w:p>
        </w:tc>
        <w:tc>
          <w:tcPr>
            <w:tcW w:w="1842" w:type="dxa"/>
            <w:vAlign w:val="center"/>
          </w:tcPr>
          <w:p w:rsidR="00097B00" w:rsidRPr="00ED19A8" w:rsidRDefault="00A2209C" w:rsidP="005707EF">
            <w:pPr>
              <w:widowControl w:val="0"/>
              <w:jc w:val="center"/>
              <w:rPr>
                <w:i/>
              </w:rPr>
            </w:pPr>
            <w:r w:rsidRPr="00ED19A8">
              <w:rPr>
                <w:i/>
              </w:rPr>
              <w:t>-</w:t>
            </w:r>
          </w:p>
        </w:tc>
        <w:tc>
          <w:tcPr>
            <w:tcW w:w="1843" w:type="dxa"/>
            <w:vAlign w:val="center"/>
          </w:tcPr>
          <w:p w:rsidR="00097B00" w:rsidRPr="00ED19A8" w:rsidRDefault="00ED19A8" w:rsidP="005707EF">
            <w:pPr>
              <w:widowControl w:val="0"/>
              <w:jc w:val="center"/>
              <w:rPr>
                <w:i/>
              </w:rPr>
            </w:pPr>
            <w:r w:rsidRPr="00ED19A8">
              <w:rPr>
                <w:i/>
              </w:rPr>
              <w:t>-</w:t>
            </w:r>
          </w:p>
        </w:tc>
        <w:tc>
          <w:tcPr>
            <w:tcW w:w="2126" w:type="dxa"/>
            <w:vAlign w:val="center"/>
          </w:tcPr>
          <w:p w:rsidR="00097B00" w:rsidRPr="00A2209C" w:rsidRDefault="003A75F8" w:rsidP="005707EF">
            <w:pPr>
              <w:jc w:val="center"/>
            </w:pPr>
            <w:r>
              <w:rPr>
                <w:rFonts w:eastAsia="Calibri"/>
              </w:rPr>
              <w:t>ОК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02, ОК04, ОК07, ПК2.1, ПК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3.1</w:t>
            </w:r>
          </w:p>
        </w:tc>
      </w:tr>
      <w:tr w:rsidR="00097B00" w:rsidRPr="00FB7AED" w:rsidTr="0065737C">
        <w:tc>
          <w:tcPr>
            <w:tcW w:w="4394" w:type="dxa"/>
            <w:vAlign w:val="center"/>
          </w:tcPr>
          <w:p w:rsidR="00097B00" w:rsidRPr="00FB7AED" w:rsidRDefault="00097B00" w:rsidP="005707EF">
            <w:pPr>
              <w:pStyle w:val="af4"/>
              <w:shd w:val="clear" w:color="auto" w:fill="FFFFFF"/>
              <w:rPr>
                <w:i/>
              </w:rPr>
            </w:pPr>
            <w:r w:rsidRPr="00FB7AED">
              <w:rPr>
                <w:rStyle w:val="13"/>
              </w:rPr>
              <w:t xml:space="preserve">Раздел 3. </w:t>
            </w:r>
            <w:r w:rsidR="003458E6" w:rsidRPr="00FB7AED">
              <w:rPr>
                <w:rFonts w:eastAsiaTheme="minorEastAsia"/>
              </w:rPr>
              <w:t>Модуляция и демодуляция сигналов</w:t>
            </w:r>
            <w:r w:rsidRPr="00FB7AED">
              <w:t>.</w:t>
            </w:r>
          </w:p>
        </w:tc>
        <w:tc>
          <w:tcPr>
            <w:tcW w:w="851" w:type="dxa"/>
            <w:vAlign w:val="center"/>
          </w:tcPr>
          <w:p w:rsidR="00097B00" w:rsidRPr="00FB7AED" w:rsidRDefault="003458E6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10</w:t>
            </w:r>
          </w:p>
        </w:tc>
        <w:tc>
          <w:tcPr>
            <w:tcW w:w="1843" w:type="dxa"/>
            <w:vAlign w:val="center"/>
          </w:tcPr>
          <w:p w:rsidR="00097B00" w:rsidRPr="00FB7AED" w:rsidRDefault="00ED19A8" w:rsidP="00ED19A8">
            <w:pPr>
              <w:widowControl w:val="0"/>
              <w:jc w:val="center"/>
              <w:rPr>
                <w:i/>
              </w:rPr>
            </w:pPr>
            <w:r>
              <w:rPr>
                <w:i/>
              </w:rPr>
              <w:t>-</w:t>
            </w:r>
          </w:p>
        </w:tc>
        <w:tc>
          <w:tcPr>
            <w:tcW w:w="1701" w:type="dxa"/>
            <w:vAlign w:val="center"/>
          </w:tcPr>
          <w:p w:rsidR="00097B00" w:rsidRPr="00FB7AED" w:rsidRDefault="00ED19A8" w:rsidP="005707EF">
            <w:pPr>
              <w:widowControl w:val="0"/>
              <w:jc w:val="center"/>
              <w:rPr>
                <w:i/>
              </w:rPr>
            </w:pPr>
            <w:r>
              <w:rPr>
                <w:i/>
              </w:rPr>
              <w:t>10</w:t>
            </w:r>
          </w:p>
        </w:tc>
        <w:tc>
          <w:tcPr>
            <w:tcW w:w="1842" w:type="dxa"/>
            <w:vAlign w:val="center"/>
          </w:tcPr>
          <w:p w:rsidR="00097B00" w:rsidRPr="00FB7AED" w:rsidRDefault="003458E6" w:rsidP="005707EF">
            <w:pPr>
              <w:widowControl w:val="0"/>
              <w:jc w:val="center"/>
              <w:rPr>
                <w:i/>
              </w:rPr>
            </w:pPr>
            <w:r w:rsidRPr="00FB7AED">
              <w:rPr>
                <w:i/>
              </w:rPr>
              <w:t>-</w:t>
            </w:r>
          </w:p>
        </w:tc>
        <w:tc>
          <w:tcPr>
            <w:tcW w:w="1843" w:type="dxa"/>
            <w:vAlign w:val="center"/>
          </w:tcPr>
          <w:p w:rsidR="00097B00" w:rsidRPr="00FB7AED" w:rsidRDefault="003458E6" w:rsidP="005707EF">
            <w:pPr>
              <w:widowControl w:val="0"/>
              <w:jc w:val="center"/>
              <w:rPr>
                <w:i/>
              </w:rPr>
            </w:pPr>
            <w:r w:rsidRPr="00FB7AED">
              <w:rPr>
                <w:i/>
              </w:rPr>
              <w:t>-</w:t>
            </w:r>
          </w:p>
        </w:tc>
        <w:tc>
          <w:tcPr>
            <w:tcW w:w="2126" w:type="dxa"/>
            <w:vAlign w:val="center"/>
          </w:tcPr>
          <w:p w:rsidR="00097B00" w:rsidRPr="00A2209C" w:rsidRDefault="003A75F8" w:rsidP="005707EF">
            <w:pPr>
              <w:jc w:val="center"/>
            </w:pPr>
            <w:r>
              <w:rPr>
                <w:rFonts w:eastAsia="Calibri"/>
              </w:rPr>
              <w:t>ОК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02, ОК04, ОК07, ПК2.1, ПК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3.1</w:t>
            </w:r>
          </w:p>
        </w:tc>
      </w:tr>
      <w:tr w:rsidR="00097B00" w:rsidRPr="00FB7AED" w:rsidTr="0065737C">
        <w:tc>
          <w:tcPr>
            <w:tcW w:w="4394" w:type="dxa"/>
            <w:vAlign w:val="center"/>
          </w:tcPr>
          <w:p w:rsidR="00097B00" w:rsidRPr="00FB7AED" w:rsidRDefault="00097B00" w:rsidP="005707EF">
            <w:r w:rsidRPr="00FB7AED">
              <w:rPr>
                <w:rStyle w:val="13"/>
              </w:rPr>
              <w:t>Раздел 4.</w:t>
            </w:r>
            <w:r w:rsidR="006913D6" w:rsidRPr="00FB7AED">
              <w:rPr>
                <w:b/>
                <w:bCs/>
              </w:rPr>
              <w:t xml:space="preserve"> </w:t>
            </w:r>
            <w:r w:rsidR="006913D6" w:rsidRPr="00FB7AED">
              <w:rPr>
                <w:bCs/>
              </w:rPr>
              <w:t>Теория радиосвязи</w:t>
            </w:r>
          </w:p>
        </w:tc>
        <w:tc>
          <w:tcPr>
            <w:tcW w:w="851" w:type="dxa"/>
            <w:vAlign w:val="center"/>
          </w:tcPr>
          <w:p w:rsidR="00097B00" w:rsidRPr="00FB7AED" w:rsidRDefault="003458E6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10</w:t>
            </w:r>
          </w:p>
        </w:tc>
        <w:tc>
          <w:tcPr>
            <w:tcW w:w="1843" w:type="dxa"/>
            <w:vAlign w:val="center"/>
          </w:tcPr>
          <w:p w:rsidR="00097B00" w:rsidRPr="00FB7AED" w:rsidRDefault="00ED19A8" w:rsidP="005707EF">
            <w:pPr>
              <w:widowControl w:val="0"/>
              <w:jc w:val="center"/>
              <w:rPr>
                <w:i/>
              </w:rPr>
            </w:pPr>
            <w:r>
              <w:rPr>
                <w:i/>
              </w:rPr>
              <w:t>-</w:t>
            </w:r>
          </w:p>
        </w:tc>
        <w:tc>
          <w:tcPr>
            <w:tcW w:w="1701" w:type="dxa"/>
            <w:vAlign w:val="center"/>
          </w:tcPr>
          <w:p w:rsidR="00097B00" w:rsidRPr="00FB7AED" w:rsidRDefault="00ED19A8" w:rsidP="005707EF">
            <w:pPr>
              <w:widowControl w:val="0"/>
              <w:jc w:val="center"/>
              <w:rPr>
                <w:i/>
              </w:rPr>
            </w:pPr>
            <w:r>
              <w:rPr>
                <w:i/>
              </w:rPr>
              <w:t>10</w:t>
            </w:r>
          </w:p>
        </w:tc>
        <w:tc>
          <w:tcPr>
            <w:tcW w:w="1842" w:type="dxa"/>
            <w:vAlign w:val="center"/>
          </w:tcPr>
          <w:p w:rsidR="00097B00" w:rsidRPr="00FB7AED" w:rsidRDefault="003458E6" w:rsidP="005707EF">
            <w:pPr>
              <w:widowControl w:val="0"/>
              <w:jc w:val="center"/>
              <w:rPr>
                <w:i/>
              </w:rPr>
            </w:pPr>
            <w:r w:rsidRPr="00FB7AED">
              <w:rPr>
                <w:i/>
              </w:rPr>
              <w:t>-</w:t>
            </w:r>
          </w:p>
        </w:tc>
        <w:tc>
          <w:tcPr>
            <w:tcW w:w="1843" w:type="dxa"/>
            <w:vAlign w:val="center"/>
          </w:tcPr>
          <w:p w:rsidR="00097B00" w:rsidRPr="00FB7AED" w:rsidRDefault="003458E6" w:rsidP="005707EF">
            <w:pPr>
              <w:widowControl w:val="0"/>
              <w:jc w:val="center"/>
              <w:rPr>
                <w:i/>
              </w:rPr>
            </w:pPr>
            <w:r w:rsidRPr="00FB7AED">
              <w:rPr>
                <w:i/>
              </w:rPr>
              <w:t>-</w:t>
            </w:r>
          </w:p>
        </w:tc>
        <w:tc>
          <w:tcPr>
            <w:tcW w:w="2126" w:type="dxa"/>
            <w:vAlign w:val="center"/>
          </w:tcPr>
          <w:p w:rsidR="00097B00" w:rsidRPr="00A2209C" w:rsidRDefault="003A75F8" w:rsidP="00F811F1">
            <w:pPr>
              <w:jc w:val="center"/>
            </w:pPr>
            <w:r>
              <w:rPr>
                <w:rFonts w:eastAsia="Calibri"/>
              </w:rPr>
              <w:t>ОК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02, ОК04, ОК07, ПК2.1, ПК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3.1</w:t>
            </w:r>
          </w:p>
        </w:tc>
      </w:tr>
      <w:tr w:rsidR="00097B00" w:rsidRPr="00FB7AED" w:rsidTr="0065737C">
        <w:tc>
          <w:tcPr>
            <w:tcW w:w="4394" w:type="dxa"/>
            <w:vAlign w:val="center"/>
          </w:tcPr>
          <w:p w:rsidR="00097B00" w:rsidRPr="00FB7AED" w:rsidRDefault="00CE46FE" w:rsidP="005707EF">
            <w:pPr>
              <w:pStyle w:val="af4"/>
              <w:shd w:val="clear" w:color="auto" w:fill="FFFFFF"/>
              <w:rPr>
                <w:i/>
              </w:rPr>
            </w:pPr>
            <w:r w:rsidRPr="00FB7AED">
              <w:rPr>
                <w:rStyle w:val="13"/>
              </w:rPr>
              <w:t>Раздел 5</w:t>
            </w:r>
            <w:r w:rsidR="00097B00" w:rsidRPr="00FB7AED">
              <w:rPr>
                <w:rStyle w:val="13"/>
              </w:rPr>
              <w:t>.</w:t>
            </w:r>
            <w:r w:rsidR="00097B00" w:rsidRPr="00FB7AED">
              <w:t xml:space="preserve"> </w:t>
            </w:r>
            <w:r w:rsidR="003458E6" w:rsidRPr="00FB7AED">
              <w:rPr>
                <w:bCs/>
              </w:rPr>
              <w:t>Оптическое волокно как средство передачи для волоконно-оптических систем передачи (ВОСП)</w:t>
            </w:r>
            <w:r w:rsidR="00097B00" w:rsidRPr="00FB7AED">
              <w:t>.</w:t>
            </w:r>
          </w:p>
        </w:tc>
        <w:tc>
          <w:tcPr>
            <w:tcW w:w="851" w:type="dxa"/>
            <w:vAlign w:val="center"/>
          </w:tcPr>
          <w:p w:rsidR="00097B00" w:rsidRPr="00FB7AED" w:rsidRDefault="003458E6" w:rsidP="005707EF">
            <w:pPr>
              <w:widowControl w:val="0"/>
              <w:jc w:val="center"/>
              <w:rPr>
                <w:b/>
              </w:rPr>
            </w:pPr>
            <w:r w:rsidRPr="00FB7AED">
              <w:rPr>
                <w:b/>
              </w:rPr>
              <w:t>10</w:t>
            </w:r>
          </w:p>
        </w:tc>
        <w:tc>
          <w:tcPr>
            <w:tcW w:w="1843" w:type="dxa"/>
            <w:vAlign w:val="center"/>
          </w:tcPr>
          <w:p w:rsidR="00097B00" w:rsidRPr="00FB7AED" w:rsidRDefault="00ED19A8" w:rsidP="005707EF">
            <w:pPr>
              <w:widowControl w:val="0"/>
              <w:jc w:val="center"/>
              <w:rPr>
                <w:i/>
              </w:rPr>
            </w:pPr>
            <w:r>
              <w:rPr>
                <w:i/>
              </w:rPr>
              <w:t>-</w:t>
            </w:r>
          </w:p>
        </w:tc>
        <w:tc>
          <w:tcPr>
            <w:tcW w:w="1701" w:type="dxa"/>
            <w:vAlign w:val="center"/>
          </w:tcPr>
          <w:p w:rsidR="00097B00" w:rsidRPr="00FB7AED" w:rsidRDefault="00ED19A8" w:rsidP="005707EF">
            <w:pPr>
              <w:widowControl w:val="0"/>
              <w:jc w:val="center"/>
              <w:rPr>
                <w:i/>
              </w:rPr>
            </w:pPr>
            <w:r>
              <w:rPr>
                <w:i/>
              </w:rPr>
              <w:t>10</w:t>
            </w:r>
          </w:p>
        </w:tc>
        <w:tc>
          <w:tcPr>
            <w:tcW w:w="1842" w:type="dxa"/>
            <w:vAlign w:val="center"/>
          </w:tcPr>
          <w:p w:rsidR="00097B00" w:rsidRPr="00FB7AED" w:rsidRDefault="003458E6" w:rsidP="005707EF">
            <w:pPr>
              <w:widowControl w:val="0"/>
              <w:jc w:val="center"/>
              <w:rPr>
                <w:i/>
              </w:rPr>
            </w:pPr>
            <w:r w:rsidRPr="00FB7AED">
              <w:rPr>
                <w:i/>
              </w:rPr>
              <w:t>-</w:t>
            </w:r>
          </w:p>
        </w:tc>
        <w:tc>
          <w:tcPr>
            <w:tcW w:w="1843" w:type="dxa"/>
            <w:vAlign w:val="center"/>
          </w:tcPr>
          <w:p w:rsidR="00097B00" w:rsidRPr="00FB7AED" w:rsidRDefault="003458E6" w:rsidP="005707EF">
            <w:pPr>
              <w:widowControl w:val="0"/>
              <w:jc w:val="center"/>
              <w:rPr>
                <w:i/>
              </w:rPr>
            </w:pPr>
            <w:r w:rsidRPr="00FB7AED">
              <w:rPr>
                <w:i/>
              </w:rPr>
              <w:t>-</w:t>
            </w:r>
          </w:p>
        </w:tc>
        <w:tc>
          <w:tcPr>
            <w:tcW w:w="2126" w:type="dxa"/>
            <w:vAlign w:val="center"/>
          </w:tcPr>
          <w:p w:rsidR="00097B00" w:rsidRPr="00A2209C" w:rsidRDefault="003A75F8" w:rsidP="00F811F1">
            <w:pPr>
              <w:jc w:val="center"/>
            </w:pPr>
            <w:r>
              <w:rPr>
                <w:rFonts w:eastAsia="Calibri"/>
              </w:rPr>
              <w:t>ОК0</w:t>
            </w:r>
            <w:r w:rsidRPr="00FE1563">
              <w:rPr>
                <w:rFonts w:eastAsia="Calibri"/>
              </w:rPr>
              <w:t>1</w:t>
            </w:r>
            <w:r>
              <w:rPr>
                <w:rFonts w:eastAsia="Calibri"/>
              </w:rPr>
              <w:t>, ОК02, ОК04, ОК07, ПК2.1, ПК2.2</w:t>
            </w:r>
            <w:r w:rsidRPr="00FE1563">
              <w:rPr>
                <w:rFonts w:eastAsia="Calibri"/>
              </w:rPr>
              <w:t xml:space="preserve">, </w:t>
            </w:r>
            <w:r>
              <w:rPr>
                <w:rFonts w:eastAsia="Calibri"/>
              </w:rPr>
              <w:t>ПК3.1</w:t>
            </w:r>
          </w:p>
        </w:tc>
      </w:tr>
    </w:tbl>
    <w:p w:rsidR="003458E6" w:rsidRPr="00FB7AED" w:rsidRDefault="003458E6" w:rsidP="00A141B5">
      <w:pPr>
        <w:sectPr w:rsidR="003458E6" w:rsidRPr="00FB7AED" w:rsidSect="001E2E26">
          <w:pgSz w:w="16838" w:h="11906" w:orient="landscape"/>
          <w:pgMar w:top="992" w:right="1134" w:bottom="851" w:left="1134" w:header="709" w:footer="709" w:gutter="0"/>
          <w:cols w:space="708"/>
          <w:docGrid w:linePitch="360"/>
        </w:sectPr>
      </w:pPr>
    </w:p>
    <w:p w:rsidR="003458E6" w:rsidRPr="00FB7AED" w:rsidRDefault="003458E6" w:rsidP="00A141B5">
      <w:pPr>
        <w:jc w:val="both"/>
        <w:rPr>
          <w:b/>
        </w:rPr>
      </w:pPr>
    </w:p>
    <w:p w:rsidR="003458E6" w:rsidRPr="00FB7AED" w:rsidRDefault="003458E6" w:rsidP="00916529">
      <w:pPr>
        <w:ind w:firstLine="720"/>
        <w:jc w:val="both"/>
        <w:rPr>
          <w:b/>
        </w:rPr>
      </w:pPr>
      <w:r w:rsidRPr="00FB7AED">
        <w:rPr>
          <w:b/>
        </w:rPr>
        <w:t>4.</w:t>
      </w:r>
      <w:r w:rsidR="000C0E18">
        <w:rPr>
          <w:b/>
        </w:rPr>
        <w:t>3</w:t>
      </w:r>
      <w:r w:rsidRPr="00FB7AED">
        <w:rPr>
          <w:b/>
        </w:rPr>
        <w:t xml:space="preserve"> Практические работы</w:t>
      </w:r>
    </w:p>
    <w:p w:rsidR="00925282" w:rsidRPr="00FB7AED" w:rsidRDefault="00925282" w:rsidP="00925282">
      <w:pPr>
        <w:jc w:val="center"/>
        <w:rPr>
          <w:rStyle w:val="13"/>
          <w:b/>
        </w:rPr>
      </w:pPr>
    </w:p>
    <w:p w:rsidR="00925282" w:rsidRPr="00FB7AED" w:rsidRDefault="00925282" w:rsidP="00C05AFD">
      <w:pPr>
        <w:rPr>
          <w:rStyle w:val="13"/>
          <w:b/>
        </w:rPr>
      </w:pPr>
      <w:r w:rsidRPr="00FB7AED">
        <w:rPr>
          <w:rStyle w:val="13"/>
          <w:b/>
        </w:rPr>
        <w:t xml:space="preserve">Раздел 1. </w:t>
      </w:r>
      <w:r w:rsidRPr="00FB7AED">
        <w:rPr>
          <w:b/>
          <w:spacing w:val="-1"/>
        </w:rPr>
        <w:t>Теория связи по проводам</w:t>
      </w:r>
      <w:r w:rsidRPr="00FB7AED">
        <w:rPr>
          <w:rStyle w:val="13"/>
          <w:b/>
        </w:rPr>
        <w:t>.</w:t>
      </w:r>
    </w:p>
    <w:p w:rsidR="00C07F3C" w:rsidRPr="00FB7AED" w:rsidRDefault="000F6C37" w:rsidP="00C05AFD">
      <w:pPr>
        <w:pStyle w:val="a3"/>
        <w:spacing w:after="0" w:line="240" w:lineRule="auto"/>
        <w:ind w:left="0"/>
        <w:rPr>
          <w:rFonts w:ascii="Times New Roman" w:hAnsi="Times New Roman"/>
          <w:b/>
          <w:bCs/>
          <w:sz w:val="24"/>
          <w:szCs w:val="24"/>
        </w:rPr>
      </w:pPr>
      <w:r w:rsidRPr="000F6C37">
        <w:rPr>
          <w:rFonts w:ascii="Times New Roman" w:hAnsi="Times New Roman"/>
          <w:b/>
          <w:bCs/>
        </w:rPr>
        <w:t>Практическое занятие №1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="00C07F3C" w:rsidRPr="00FB7AED">
        <w:rPr>
          <w:rFonts w:ascii="Times New Roman" w:hAnsi="Times New Roman"/>
          <w:b/>
          <w:sz w:val="24"/>
          <w:szCs w:val="24"/>
        </w:rPr>
        <w:t>Исследование работы длинной линии при согласованной нагрузке</w:t>
      </w:r>
      <w:r w:rsidR="00C07F3C" w:rsidRPr="00FB7AED">
        <w:rPr>
          <w:b/>
          <w:sz w:val="24"/>
          <w:szCs w:val="24"/>
        </w:rPr>
        <w:t>.</w:t>
      </w:r>
    </w:p>
    <w:p w:rsidR="00C07F3C" w:rsidRPr="00FB7AED" w:rsidRDefault="00C07F3C" w:rsidP="00C05AFD">
      <w:r w:rsidRPr="00FB7AED">
        <w:t>Цель: Исследовать режим «бегущей» волны при различных видах нагрузки</w:t>
      </w:r>
    </w:p>
    <w:p w:rsidR="00C07F3C" w:rsidRPr="00FB7AED" w:rsidRDefault="00C07F3C" w:rsidP="00C05AFD">
      <w:pPr>
        <w:jc w:val="both"/>
      </w:pPr>
      <w:r w:rsidRPr="00FB7AED">
        <w:t>Контрольные вопросы:</w:t>
      </w:r>
    </w:p>
    <w:p w:rsidR="00C07F3C" w:rsidRPr="00FB7AED" w:rsidRDefault="00C07F3C" w:rsidP="00C05AFD">
      <w:r w:rsidRPr="00FB7AED">
        <w:t>1. Дать определение «длинной» линии.</w:t>
      </w:r>
    </w:p>
    <w:p w:rsidR="00C07F3C" w:rsidRPr="00FB7AED" w:rsidRDefault="00C07F3C" w:rsidP="00C05AFD">
      <w:r w:rsidRPr="00FB7AED">
        <w:t>2. Какой режим называется согласованным?</w:t>
      </w:r>
    </w:p>
    <w:p w:rsidR="00C07F3C" w:rsidRPr="00FB7AED" w:rsidRDefault="00C07F3C" w:rsidP="00C05AFD">
      <w:r w:rsidRPr="00FB7AED">
        <w:t>3.Что такое «бегущая волна?</w:t>
      </w:r>
    </w:p>
    <w:p w:rsidR="00C07F3C" w:rsidRPr="00FB7AED" w:rsidRDefault="000F6C37" w:rsidP="00C05AFD">
      <w:pPr>
        <w:rPr>
          <w:b/>
          <w:bCs/>
        </w:rPr>
      </w:pPr>
      <w:r>
        <w:rPr>
          <w:b/>
          <w:bCs/>
        </w:rPr>
        <w:t xml:space="preserve">Практическое занятие </w:t>
      </w:r>
      <w:r w:rsidR="00C07F3C" w:rsidRPr="00FB7AED">
        <w:rPr>
          <w:b/>
          <w:bCs/>
        </w:rPr>
        <w:t xml:space="preserve">№2 </w:t>
      </w:r>
      <w:r w:rsidR="00C07F3C" w:rsidRPr="00FB7AED">
        <w:rPr>
          <w:b/>
        </w:rPr>
        <w:t>Исследование работы длинной линии при рассогласованной нагрузке.</w:t>
      </w:r>
    </w:p>
    <w:p w:rsidR="00C07F3C" w:rsidRPr="00FB7AED" w:rsidRDefault="00C07F3C" w:rsidP="00C05AFD">
      <w:r w:rsidRPr="00FB7AED">
        <w:t>Цель: Исследовать режим «бегущей» волны при различных видах нагрузки</w:t>
      </w:r>
    </w:p>
    <w:p w:rsidR="00C07F3C" w:rsidRPr="00FB7AED" w:rsidRDefault="00C07F3C" w:rsidP="00C05AFD">
      <w:pPr>
        <w:jc w:val="both"/>
      </w:pPr>
      <w:r w:rsidRPr="00FB7AED">
        <w:t>Контрольные вопросы:</w:t>
      </w:r>
    </w:p>
    <w:p w:rsidR="00C07F3C" w:rsidRPr="00FB7AED" w:rsidRDefault="00C07F3C" w:rsidP="00C05AFD">
      <w:r w:rsidRPr="00FB7AED">
        <w:t>1. Дать определение «длинной» линии.</w:t>
      </w:r>
    </w:p>
    <w:p w:rsidR="00C07F3C" w:rsidRPr="00FB7AED" w:rsidRDefault="00C07F3C" w:rsidP="00C05AFD">
      <w:r w:rsidRPr="00FB7AED">
        <w:t>2. Какой режим называется рассогласованным?</w:t>
      </w:r>
    </w:p>
    <w:p w:rsidR="00C07F3C" w:rsidRPr="00FB7AED" w:rsidRDefault="00C07F3C" w:rsidP="00C05AFD">
      <w:r w:rsidRPr="00FB7AED">
        <w:t>3.Что влечет несогласованный режим?</w:t>
      </w:r>
    </w:p>
    <w:p w:rsidR="00C07F3C" w:rsidRPr="00FB7AED" w:rsidRDefault="000F6C37" w:rsidP="00C05AFD">
      <w:pPr>
        <w:shd w:val="clear" w:color="auto" w:fill="FFFFFF"/>
        <w:rPr>
          <w:b/>
          <w:bCs/>
        </w:rPr>
      </w:pPr>
      <w:r>
        <w:rPr>
          <w:b/>
          <w:bCs/>
        </w:rPr>
        <w:t>Практическое занятие №3</w:t>
      </w:r>
      <w:r w:rsidR="00C07F3C" w:rsidRPr="00FB7AED">
        <w:rPr>
          <w:b/>
          <w:bCs/>
        </w:rPr>
        <w:t xml:space="preserve"> </w:t>
      </w:r>
      <w:r w:rsidR="00C07F3C" w:rsidRPr="00FB7AED">
        <w:rPr>
          <w:b/>
        </w:rPr>
        <w:t>Построение графика распространения волн в длинной линии. Исследование передачи сигналов по неоднородным линиям связи.</w:t>
      </w:r>
    </w:p>
    <w:p w:rsidR="00C07F3C" w:rsidRPr="00FB7AED" w:rsidRDefault="00C07F3C" w:rsidP="00C05AFD">
      <w:pPr>
        <w:ind w:right="-1"/>
        <w:jc w:val="both"/>
      </w:pPr>
      <w:r w:rsidRPr="00FB7AED">
        <w:t xml:space="preserve">Цель: </w:t>
      </w:r>
      <w:r w:rsidRPr="00FB7AED">
        <w:rPr>
          <w:sz w:val="22"/>
          <w:szCs w:val="22"/>
        </w:rPr>
        <w:t>Изучить распространенные энергии сигналов в неоднородной цепи.</w:t>
      </w:r>
    </w:p>
    <w:p w:rsidR="00C07F3C" w:rsidRPr="00FB7AED" w:rsidRDefault="00C07F3C" w:rsidP="00C05AFD">
      <w:pPr>
        <w:jc w:val="both"/>
      </w:pPr>
      <w:r w:rsidRPr="00FB7AED">
        <w:t>Контрольные вопросы:</w:t>
      </w:r>
    </w:p>
    <w:p w:rsidR="00C07F3C" w:rsidRPr="00FB7AED" w:rsidRDefault="00C07F3C" w:rsidP="00C05AFD">
      <w:pPr>
        <w:jc w:val="both"/>
      </w:pPr>
      <w:r w:rsidRPr="00FB7AED">
        <w:t>1. Укажите причины возникновения неоднородности в линиях?</w:t>
      </w:r>
    </w:p>
    <w:p w:rsidR="00C07F3C" w:rsidRPr="00FB7AED" w:rsidRDefault="00C07F3C" w:rsidP="00C05AFD">
      <w:pPr>
        <w:jc w:val="both"/>
      </w:pPr>
      <w:r w:rsidRPr="00FB7AED">
        <w:t>2. Приведите способы уменьшения взаимных влияний в линиях связи??</w:t>
      </w:r>
    </w:p>
    <w:p w:rsidR="00C07F3C" w:rsidRPr="00FB7AED" w:rsidRDefault="00C07F3C" w:rsidP="00C05AFD">
      <w:pPr>
        <w:jc w:val="both"/>
      </w:pPr>
      <w:r w:rsidRPr="00FB7AED">
        <w:t>3. Для чего производится скрутка жил в парах кабелей связи?</w:t>
      </w:r>
    </w:p>
    <w:p w:rsidR="00C07F3C" w:rsidRPr="00FB7AED" w:rsidRDefault="00C07F3C" w:rsidP="00C05AFD">
      <w:pPr>
        <w:jc w:val="both"/>
      </w:pPr>
      <w:r w:rsidRPr="00FB7AED">
        <w:t>4. Каким способом уменьшается взаимное влияние на ВЛС?</w:t>
      </w:r>
    </w:p>
    <w:p w:rsidR="00C07F3C" w:rsidRPr="00FB7AED" w:rsidRDefault="00C07F3C" w:rsidP="00C05AFD">
      <w:pPr>
        <w:rPr>
          <w:b/>
          <w:bCs/>
        </w:rPr>
      </w:pPr>
      <w:r w:rsidRPr="00FB7AED">
        <w:rPr>
          <w:b/>
          <w:bCs/>
          <w:spacing w:val="1"/>
        </w:rPr>
        <w:t xml:space="preserve">Раздел 2. </w:t>
      </w:r>
      <w:r w:rsidRPr="00FB7AED">
        <w:rPr>
          <w:b/>
          <w:bCs/>
          <w:spacing w:val="-4"/>
        </w:rPr>
        <w:t>Генериро</w:t>
      </w:r>
      <w:r w:rsidRPr="00FB7AED">
        <w:rPr>
          <w:b/>
          <w:bCs/>
          <w:spacing w:val="-5"/>
        </w:rPr>
        <w:t>вание и преобразова</w:t>
      </w:r>
      <w:r w:rsidRPr="00FB7AED">
        <w:rPr>
          <w:b/>
          <w:bCs/>
        </w:rPr>
        <w:t>ние сигналов электросвязи</w:t>
      </w:r>
    </w:p>
    <w:p w:rsidR="00C07F3C" w:rsidRPr="00FB7AED" w:rsidRDefault="000F6C37" w:rsidP="00C05AFD">
      <w:pPr>
        <w:rPr>
          <w:b/>
          <w:bCs/>
        </w:rPr>
      </w:pPr>
      <w:r>
        <w:rPr>
          <w:b/>
          <w:bCs/>
        </w:rPr>
        <w:t>Практическое занятие</w:t>
      </w:r>
      <w:r w:rsidRPr="00FB7AED">
        <w:rPr>
          <w:b/>
          <w:bCs/>
        </w:rPr>
        <w:t xml:space="preserve"> </w:t>
      </w:r>
      <w:r>
        <w:rPr>
          <w:b/>
          <w:bCs/>
        </w:rPr>
        <w:t>№4</w:t>
      </w:r>
      <w:r w:rsidR="00C07F3C" w:rsidRPr="00FB7AED">
        <w:rPr>
          <w:b/>
          <w:bCs/>
        </w:rPr>
        <w:t xml:space="preserve"> </w:t>
      </w:r>
      <w:r w:rsidR="00C07F3C" w:rsidRPr="00FB7AED">
        <w:rPr>
          <w:b/>
        </w:rPr>
        <w:t xml:space="preserve">Исследование работы </w:t>
      </w:r>
      <w:r w:rsidR="00C07F3C" w:rsidRPr="00FB7AED">
        <w:rPr>
          <w:b/>
          <w:lang w:val="en-US"/>
        </w:rPr>
        <w:t>LC</w:t>
      </w:r>
      <w:r w:rsidR="00C07F3C" w:rsidRPr="00FB7AED">
        <w:rPr>
          <w:b/>
        </w:rPr>
        <w:t>-автогенератора.</w:t>
      </w:r>
    </w:p>
    <w:p w:rsidR="00C07F3C" w:rsidRPr="00C05AFD" w:rsidRDefault="00C07F3C" w:rsidP="00C05AFD">
      <w:pPr>
        <w:ind w:right="-1"/>
        <w:jc w:val="both"/>
        <w:rPr>
          <w:b/>
          <w:i/>
        </w:rPr>
      </w:pPr>
      <w:r w:rsidRPr="00C05AFD">
        <w:t>Цель</w:t>
      </w:r>
      <w:r w:rsidRPr="00C05AFD">
        <w:rPr>
          <w:b/>
        </w:rPr>
        <w:t>:</w:t>
      </w:r>
      <w:r w:rsidR="00C05AFD" w:rsidRPr="00C05AFD">
        <w:rPr>
          <w:b/>
        </w:rPr>
        <w:t xml:space="preserve"> </w:t>
      </w:r>
      <w:r w:rsidRPr="00C05AFD">
        <w:t xml:space="preserve">Практически изучить принципиальные схемы </w:t>
      </w:r>
      <w:r w:rsidRPr="00C05AFD">
        <w:rPr>
          <w:lang w:val="en-US"/>
        </w:rPr>
        <w:t>LC</w:t>
      </w:r>
      <w:r w:rsidRPr="00C05AFD">
        <w:t xml:space="preserve"> генераторов с различными способами включения колебательной системы</w:t>
      </w:r>
    </w:p>
    <w:p w:rsidR="00C07F3C" w:rsidRPr="00C05AFD" w:rsidRDefault="00C07F3C" w:rsidP="00C05AFD">
      <w:pPr>
        <w:ind w:right="-1"/>
        <w:jc w:val="both"/>
      </w:pPr>
      <w:r w:rsidRPr="00C05AFD">
        <w:t>Контрольные вопросы:</w:t>
      </w:r>
    </w:p>
    <w:p w:rsidR="00C07F3C" w:rsidRPr="00C05AFD" w:rsidRDefault="00C07F3C" w:rsidP="00C05AFD">
      <w:pPr>
        <w:jc w:val="both"/>
      </w:pPr>
      <w:r w:rsidRPr="00C05AFD">
        <w:t>1.Укажите условия самовозбуждения генератора?</w:t>
      </w:r>
    </w:p>
    <w:p w:rsidR="00C07F3C" w:rsidRPr="00C05AFD" w:rsidRDefault="00C07F3C" w:rsidP="00C05AFD">
      <w:pPr>
        <w:jc w:val="both"/>
      </w:pPr>
      <w:r w:rsidRPr="00C05AFD">
        <w:t>2.На приведенной схеме покажите цепь обратной связи?</w:t>
      </w:r>
    </w:p>
    <w:p w:rsidR="00C07F3C" w:rsidRPr="00C05AFD" w:rsidRDefault="00C07F3C" w:rsidP="00C05AFD">
      <w:pPr>
        <w:jc w:val="both"/>
      </w:pPr>
      <w:r w:rsidRPr="00C05AFD">
        <w:t>3.Назначение цепей обратной связи?</w:t>
      </w:r>
    </w:p>
    <w:p w:rsidR="00C07F3C" w:rsidRPr="00FB7AED" w:rsidRDefault="000F6C37" w:rsidP="00C05AFD">
      <w:pPr>
        <w:rPr>
          <w:rFonts w:eastAsiaTheme="minorEastAsia"/>
        </w:rPr>
      </w:pPr>
      <w:r>
        <w:rPr>
          <w:b/>
          <w:bCs/>
        </w:rPr>
        <w:t>Практическое занятие</w:t>
      </w:r>
      <w:r w:rsidRPr="00FB7AED">
        <w:rPr>
          <w:b/>
          <w:bCs/>
        </w:rPr>
        <w:t xml:space="preserve"> </w:t>
      </w:r>
      <w:r w:rsidR="00C07F3C" w:rsidRPr="00FB7AED">
        <w:rPr>
          <w:b/>
          <w:bCs/>
        </w:rPr>
        <w:t>№</w:t>
      </w:r>
      <w:r>
        <w:rPr>
          <w:b/>
          <w:bCs/>
        </w:rPr>
        <w:t>5</w:t>
      </w:r>
      <w:r w:rsidR="00C07F3C" w:rsidRPr="00FB7AED">
        <w:rPr>
          <w:rFonts w:eastAsiaTheme="minorEastAsia"/>
        </w:rPr>
        <w:t xml:space="preserve"> </w:t>
      </w:r>
      <w:r w:rsidR="00C07F3C" w:rsidRPr="00FB7AED">
        <w:rPr>
          <w:b/>
        </w:rPr>
        <w:t xml:space="preserve">Исследование работы </w:t>
      </w:r>
      <w:r w:rsidR="00C07F3C" w:rsidRPr="00FB7AED">
        <w:rPr>
          <w:b/>
          <w:lang w:val="en-US"/>
        </w:rPr>
        <w:t>RC</w:t>
      </w:r>
      <w:r w:rsidR="00C07F3C" w:rsidRPr="00FB7AED">
        <w:rPr>
          <w:b/>
        </w:rPr>
        <w:t>-автогенератора.</w:t>
      </w:r>
    </w:p>
    <w:p w:rsidR="00C07F3C" w:rsidRPr="00FB7AED" w:rsidRDefault="00C07F3C" w:rsidP="00C05AFD">
      <w:pPr>
        <w:ind w:right="-1"/>
        <w:jc w:val="both"/>
        <w:rPr>
          <w:sz w:val="22"/>
          <w:szCs w:val="22"/>
        </w:rPr>
      </w:pPr>
      <w:r w:rsidRPr="00C05AFD">
        <w:t>Цель</w:t>
      </w:r>
      <w:r w:rsidRPr="00C05AFD">
        <w:rPr>
          <w:b/>
        </w:rPr>
        <w:t>:</w:t>
      </w:r>
      <w:r w:rsidR="00C05AFD">
        <w:rPr>
          <w:b/>
          <w:i/>
        </w:rPr>
        <w:t xml:space="preserve"> </w:t>
      </w:r>
      <w:r w:rsidRPr="00FB7AED">
        <w:rPr>
          <w:sz w:val="22"/>
          <w:szCs w:val="22"/>
        </w:rPr>
        <w:t xml:space="preserve">Практически изучить принципиальную схему </w:t>
      </w:r>
      <w:r w:rsidRPr="00FB7AED">
        <w:rPr>
          <w:sz w:val="22"/>
          <w:szCs w:val="22"/>
          <w:lang w:val="en-US"/>
        </w:rPr>
        <w:t>RC</w:t>
      </w:r>
      <w:r w:rsidRPr="00FB7AED">
        <w:rPr>
          <w:sz w:val="22"/>
          <w:szCs w:val="22"/>
        </w:rPr>
        <w:t xml:space="preserve"> генератора.</w:t>
      </w:r>
    </w:p>
    <w:p w:rsidR="00C07F3C" w:rsidRPr="00C05AFD" w:rsidRDefault="00C07F3C" w:rsidP="00C05AFD">
      <w:pPr>
        <w:ind w:right="-1"/>
        <w:jc w:val="both"/>
      </w:pPr>
      <w:r w:rsidRPr="00C05AFD">
        <w:t>Контрольные вопросы:</w:t>
      </w:r>
    </w:p>
    <w:p w:rsidR="00C07F3C" w:rsidRPr="00FB7AED" w:rsidRDefault="00C07F3C" w:rsidP="00C05AFD">
      <w:pPr>
        <w:jc w:val="both"/>
      </w:pPr>
      <w:r w:rsidRPr="00FB7AED">
        <w:t>1. На приведенной схеме покажите цепь положительно обратной связи?</w:t>
      </w:r>
    </w:p>
    <w:p w:rsidR="00C07F3C" w:rsidRPr="00FB7AED" w:rsidRDefault="00C07F3C" w:rsidP="00C05AFD">
      <w:pPr>
        <w:jc w:val="both"/>
      </w:pPr>
      <w:r w:rsidRPr="00FB7AED">
        <w:t>2.Каким образом можно изменять частоту генератора?</w:t>
      </w:r>
    </w:p>
    <w:p w:rsidR="00C07F3C" w:rsidRPr="00FB7AED" w:rsidRDefault="00C07F3C" w:rsidP="00C05AFD">
      <w:pPr>
        <w:jc w:val="both"/>
      </w:pPr>
      <w:r w:rsidRPr="00FB7AED">
        <w:t>3.Укажите условия самовозбуждения генератора?</w:t>
      </w:r>
    </w:p>
    <w:p w:rsidR="006913D6" w:rsidRPr="00FB7AED" w:rsidRDefault="000F6C37" w:rsidP="00C05AFD">
      <w:pPr>
        <w:shd w:val="clear" w:color="auto" w:fill="FFFFFF"/>
        <w:rPr>
          <w:rFonts w:eastAsiaTheme="minorEastAsia"/>
        </w:rPr>
      </w:pPr>
      <w:r>
        <w:rPr>
          <w:b/>
          <w:bCs/>
        </w:rPr>
        <w:t>Практическое занятие</w:t>
      </w:r>
      <w:r w:rsidRPr="00FB7AED">
        <w:rPr>
          <w:b/>
          <w:bCs/>
        </w:rPr>
        <w:t xml:space="preserve"> </w:t>
      </w:r>
      <w:r w:rsidR="006913D6" w:rsidRPr="00FB7AED">
        <w:rPr>
          <w:b/>
          <w:bCs/>
        </w:rPr>
        <w:t xml:space="preserve">№ </w:t>
      </w:r>
      <w:r>
        <w:rPr>
          <w:b/>
          <w:bCs/>
        </w:rPr>
        <w:t>6</w:t>
      </w:r>
      <w:r w:rsidR="006913D6" w:rsidRPr="00FB7AED">
        <w:rPr>
          <w:rFonts w:eastAsiaTheme="minorEastAsia"/>
        </w:rPr>
        <w:t xml:space="preserve"> </w:t>
      </w:r>
      <w:r w:rsidR="006913D6" w:rsidRPr="00FB7AED">
        <w:t>Исследование работы умножителя</w:t>
      </w:r>
      <w:r>
        <w:t xml:space="preserve"> и делителя</w:t>
      </w:r>
      <w:r w:rsidR="006913D6" w:rsidRPr="00FB7AED">
        <w:t xml:space="preserve"> частоты.</w:t>
      </w:r>
    </w:p>
    <w:p w:rsidR="006913D6" w:rsidRPr="00FB7AED" w:rsidRDefault="006913D6" w:rsidP="00C05AFD">
      <w:pPr>
        <w:ind w:right="-1"/>
        <w:jc w:val="both"/>
      </w:pPr>
      <w:r w:rsidRPr="00C05AFD">
        <w:t>Цель:</w:t>
      </w:r>
      <w:r w:rsidR="00C05AFD">
        <w:rPr>
          <w:sz w:val="22"/>
          <w:szCs w:val="22"/>
        </w:rPr>
        <w:t xml:space="preserve"> </w:t>
      </w:r>
      <w:r w:rsidRPr="00FB7AED">
        <w:rPr>
          <w:sz w:val="22"/>
          <w:szCs w:val="22"/>
        </w:rPr>
        <w:t>Практически ознакомиться с работой умножителя</w:t>
      </w:r>
      <w:r w:rsidR="000F6C37">
        <w:rPr>
          <w:sz w:val="22"/>
          <w:szCs w:val="22"/>
        </w:rPr>
        <w:t xml:space="preserve"> и делителя</w:t>
      </w:r>
      <w:r w:rsidRPr="00FB7AED">
        <w:rPr>
          <w:sz w:val="22"/>
          <w:szCs w:val="22"/>
        </w:rPr>
        <w:t xml:space="preserve"> частоты на транзисторе, и провести простейшие измерения частоты.</w:t>
      </w:r>
      <w:r w:rsidRPr="00FB7AED">
        <w:t>.</w:t>
      </w:r>
    </w:p>
    <w:p w:rsidR="006913D6" w:rsidRPr="00C05AFD" w:rsidRDefault="006913D6" w:rsidP="00C05AFD">
      <w:pPr>
        <w:jc w:val="both"/>
      </w:pPr>
      <w:r w:rsidRPr="00C05AFD">
        <w:t>Контрольные вопросы:</w:t>
      </w:r>
    </w:p>
    <w:p w:rsidR="006913D6" w:rsidRPr="00FB7AED" w:rsidRDefault="006913D6" w:rsidP="00C05AFD">
      <w:pPr>
        <w:jc w:val="both"/>
      </w:pPr>
      <w:r w:rsidRPr="00FB7AED">
        <w:t>1. Для чего служит умножители частоты?</w:t>
      </w:r>
    </w:p>
    <w:p w:rsidR="006913D6" w:rsidRPr="00FB7AED" w:rsidRDefault="006913D6" w:rsidP="00C05AFD">
      <w:pPr>
        <w:jc w:val="both"/>
      </w:pPr>
      <w:r w:rsidRPr="00FB7AED">
        <w:t>2.Где применяются умножители частоты?</w:t>
      </w:r>
    </w:p>
    <w:p w:rsidR="006913D6" w:rsidRPr="00FB7AED" w:rsidRDefault="006913D6" w:rsidP="00C05AFD">
      <w:pPr>
        <w:jc w:val="both"/>
      </w:pPr>
      <w:r w:rsidRPr="00FB7AED">
        <w:t>3.Максимальный номер гармоники, используемый в умножителях частоты?</w:t>
      </w:r>
    </w:p>
    <w:p w:rsidR="006913D6" w:rsidRPr="00FB7AED" w:rsidRDefault="006913D6" w:rsidP="00C05AFD">
      <w:pPr>
        <w:jc w:val="both"/>
      </w:pPr>
      <w:r w:rsidRPr="00FB7AED">
        <w:t>4.Что происходит при увеличении кратности умножения более четырех?</w:t>
      </w:r>
    </w:p>
    <w:p w:rsidR="006913D6" w:rsidRPr="00FB7AED" w:rsidRDefault="000F6C37" w:rsidP="00C05AFD">
      <w:r>
        <w:t>5</w:t>
      </w:r>
      <w:r w:rsidR="006913D6" w:rsidRPr="00FB7AED">
        <w:t>. Для чего служит делитель частоты?</w:t>
      </w:r>
    </w:p>
    <w:p w:rsidR="006913D6" w:rsidRPr="00FB7AED" w:rsidRDefault="00F07343" w:rsidP="00C05AFD">
      <w:r>
        <w:t>6</w:t>
      </w:r>
      <w:r w:rsidR="006913D6" w:rsidRPr="00FB7AED">
        <w:t>.Где применяются делители частоты?</w:t>
      </w:r>
    </w:p>
    <w:p w:rsidR="006913D6" w:rsidRPr="00FB7AED" w:rsidRDefault="00F07343" w:rsidP="00C05AFD">
      <w:r>
        <w:t>7</w:t>
      </w:r>
      <w:r w:rsidR="006913D6" w:rsidRPr="00FB7AED">
        <w:t>. Из каких основных блоков состоит делитель частоты?</w:t>
      </w:r>
    </w:p>
    <w:p w:rsidR="006913D6" w:rsidRPr="00FB7AED" w:rsidRDefault="00F07343" w:rsidP="00C05AFD">
      <w:r>
        <w:t>8</w:t>
      </w:r>
      <w:r w:rsidR="006913D6" w:rsidRPr="00FB7AED">
        <w:t>. Назовите формулу определения средней плотности.</w:t>
      </w:r>
    </w:p>
    <w:p w:rsidR="00C07F3C" w:rsidRPr="00FB7AED" w:rsidRDefault="006913D6" w:rsidP="00C05AFD">
      <w:pPr>
        <w:rPr>
          <w:rStyle w:val="13"/>
          <w:b/>
        </w:rPr>
      </w:pPr>
      <w:r w:rsidRPr="00FB7AED">
        <w:rPr>
          <w:rStyle w:val="13"/>
          <w:b/>
        </w:rPr>
        <w:t xml:space="preserve">Раздел 3. </w:t>
      </w:r>
      <w:r w:rsidRPr="00FB7AED">
        <w:rPr>
          <w:rFonts w:eastAsiaTheme="minorEastAsia"/>
          <w:b/>
        </w:rPr>
        <w:t>Модуляция и демодуляция сигналов</w:t>
      </w:r>
      <w:r w:rsidRPr="00FB7AED">
        <w:rPr>
          <w:b/>
        </w:rPr>
        <w:t>.</w:t>
      </w:r>
    </w:p>
    <w:p w:rsidR="006913D6" w:rsidRPr="00FB7AED" w:rsidRDefault="006913D6" w:rsidP="00C05AFD">
      <w:pPr>
        <w:shd w:val="clear" w:color="auto" w:fill="FFFFFF"/>
        <w:rPr>
          <w:rFonts w:eastAsiaTheme="minorEastAsia"/>
        </w:rPr>
      </w:pPr>
      <w:r w:rsidRPr="00FB7AED">
        <w:rPr>
          <w:b/>
          <w:bCs/>
        </w:rPr>
        <w:lastRenderedPageBreak/>
        <w:t>Практическое занятие №</w:t>
      </w:r>
      <w:r w:rsidR="00F07343">
        <w:rPr>
          <w:b/>
          <w:bCs/>
        </w:rPr>
        <w:t>7</w:t>
      </w:r>
      <w:r w:rsidRPr="00FB7AED">
        <w:rPr>
          <w:rFonts w:eastAsiaTheme="minorEastAsia"/>
        </w:rPr>
        <w:t xml:space="preserve"> </w:t>
      </w:r>
      <w:r w:rsidRPr="00FB7AED">
        <w:t>Сравнительный анализ разли</w:t>
      </w:r>
      <w:r w:rsidR="00F07343">
        <w:t xml:space="preserve">чных видов аналоговой модуляции. </w:t>
      </w:r>
      <w:r w:rsidR="00F07343" w:rsidRPr="00FB7AED">
        <w:t xml:space="preserve">Исследование работы амплитудного </w:t>
      </w:r>
      <w:r w:rsidR="00F07343">
        <w:t>и частотного модуляторов.</w:t>
      </w:r>
    </w:p>
    <w:p w:rsidR="006913D6" w:rsidRPr="00FB7AED" w:rsidRDefault="006913D6" w:rsidP="00C05AFD">
      <w:pPr>
        <w:jc w:val="both"/>
      </w:pPr>
      <w:r w:rsidRPr="00C05AFD">
        <w:t>Цель:</w:t>
      </w:r>
      <w:r w:rsidR="00C05AFD">
        <w:rPr>
          <w:sz w:val="22"/>
          <w:szCs w:val="22"/>
        </w:rPr>
        <w:t xml:space="preserve"> </w:t>
      </w:r>
      <w:r w:rsidRPr="00C05AFD">
        <w:t>Отметить основные достоинства и недостатки различных видов аналоговой модуляции.</w:t>
      </w:r>
      <w:r w:rsidR="00F07343" w:rsidRPr="00F07343">
        <w:t xml:space="preserve"> </w:t>
      </w:r>
      <w:r w:rsidR="00F07343" w:rsidRPr="00C05AFD">
        <w:t>Практически ознакомиться с принципом работы амплитудного модулятора на транзисторе</w:t>
      </w:r>
      <w:r w:rsidR="00F07343">
        <w:t>.</w:t>
      </w:r>
      <w:r w:rsidR="00F07343" w:rsidRPr="00F07343">
        <w:t xml:space="preserve"> </w:t>
      </w:r>
      <w:r w:rsidR="00F07343" w:rsidRPr="00C05AFD">
        <w:t>Практически ознакомиться со схемой частотного модулятора на варикапе.</w:t>
      </w:r>
    </w:p>
    <w:p w:rsidR="006913D6" w:rsidRPr="00C05AFD" w:rsidRDefault="006913D6" w:rsidP="00C05AFD">
      <w:pPr>
        <w:jc w:val="both"/>
      </w:pPr>
      <w:r w:rsidRPr="00C05AFD">
        <w:t>Контрольные вопросы:</w:t>
      </w:r>
    </w:p>
    <w:p w:rsidR="006913D6" w:rsidRPr="00FB7AED" w:rsidRDefault="006913D6" w:rsidP="00C05AFD">
      <w:pPr>
        <w:jc w:val="both"/>
      </w:pPr>
      <w:r w:rsidRPr="00FB7AED">
        <w:t>1. Какие виды модуляции вы знаете?</w:t>
      </w:r>
    </w:p>
    <w:p w:rsidR="006913D6" w:rsidRPr="00FB7AED" w:rsidRDefault="006913D6" w:rsidP="00C05AFD">
      <w:pPr>
        <w:jc w:val="both"/>
      </w:pPr>
      <w:r w:rsidRPr="00FB7AED">
        <w:t>2.Какой вид модуляции самый не совершенный?</w:t>
      </w:r>
    </w:p>
    <w:p w:rsidR="006913D6" w:rsidRPr="00FB7AED" w:rsidRDefault="006913D6" w:rsidP="00C05AFD">
      <w:pPr>
        <w:jc w:val="both"/>
      </w:pPr>
      <w:r w:rsidRPr="00FB7AED">
        <w:t>3.Почему импульсная модуляция является наиболее востребованной?</w:t>
      </w:r>
    </w:p>
    <w:p w:rsidR="006913D6" w:rsidRPr="00FB7AED" w:rsidRDefault="00F07343" w:rsidP="00C05AFD">
      <w:pPr>
        <w:jc w:val="both"/>
      </w:pPr>
      <w:r>
        <w:t>4</w:t>
      </w:r>
      <w:r w:rsidR="006913D6" w:rsidRPr="00FB7AED">
        <w:t>.Принцип действия амплитудного модулятора?</w:t>
      </w:r>
    </w:p>
    <w:p w:rsidR="006913D6" w:rsidRPr="00FB7AED" w:rsidRDefault="00F07343" w:rsidP="00C05AFD">
      <w:pPr>
        <w:jc w:val="both"/>
      </w:pPr>
      <w:r>
        <w:t>5</w:t>
      </w:r>
      <w:r w:rsidR="006913D6" w:rsidRPr="00FB7AED">
        <w:t>.Сколько боковых частот возникает при АМ?</w:t>
      </w:r>
    </w:p>
    <w:p w:rsidR="006913D6" w:rsidRPr="00FB7AED" w:rsidRDefault="00F07343" w:rsidP="00C05AFD">
      <w:pPr>
        <w:jc w:val="both"/>
      </w:pPr>
      <w:r>
        <w:t>6</w:t>
      </w:r>
      <w:r w:rsidR="006913D6" w:rsidRPr="00FB7AED">
        <w:t>.Недостатки амплитудной модуляции?</w:t>
      </w:r>
    </w:p>
    <w:p w:rsidR="006913D6" w:rsidRPr="00FB7AED" w:rsidRDefault="00F07343" w:rsidP="00C05AFD">
      <w:pPr>
        <w:jc w:val="both"/>
      </w:pPr>
      <w:r>
        <w:t>7</w:t>
      </w:r>
      <w:r w:rsidR="006913D6" w:rsidRPr="00FB7AED">
        <w:t>.Как устроен амплитудный модулятор? На чем основан его принцип работы?</w:t>
      </w:r>
    </w:p>
    <w:p w:rsidR="006913D6" w:rsidRPr="00FB7AED" w:rsidRDefault="00F07343" w:rsidP="00C05AFD">
      <w:pPr>
        <w:jc w:val="both"/>
      </w:pPr>
      <w:r>
        <w:t>8</w:t>
      </w:r>
      <w:r w:rsidR="006913D6" w:rsidRPr="00FB7AED">
        <w:t>.Поясните что такое частотная модуляция?</w:t>
      </w:r>
    </w:p>
    <w:p w:rsidR="006913D6" w:rsidRPr="00FB7AED" w:rsidRDefault="00F07343" w:rsidP="00C05AFD">
      <w:pPr>
        <w:jc w:val="both"/>
      </w:pPr>
      <w:r>
        <w:t>9</w:t>
      </w:r>
      <w:r w:rsidR="006913D6" w:rsidRPr="00FB7AED">
        <w:t>.Приведите преимущества ЧМ - модуляции?</w:t>
      </w:r>
    </w:p>
    <w:p w:rsidR="006913D6" w:rsidRPr="00FB7AED" w:rsidRDefault="00F07343" w:rsidP="00C05AFD">
      <w:pPr>
        <w:jc w:val="both"/>
      </w:pPr>
      <w:r>
        <w:t>10</w:t>
      </w:r>
      <w:r w:rsidR="006913D6" w:rsidRPr="00FB7AED">
        <w:t>.Поясните назначение элемента С6 на приведенной схеме?</w:t>
      </w:r>
    </w:p>
    <w:p w:rsidR="006913D6" w:rsidRPr="00FB7AED" w:rsidRDefault="006913D6" w:rsidP="00C05AFD">
      <w:pPr>
        <w:widowControl w:val="0"/>
        <w:autoSpaceDE w:val="0"/>
        <w:autoSpaceDN w:val="0"/>
        <w:adjustRightInd w:val="0"/>
        <w:jc w:val="both"/>
        <w:rPr>
          <w:rFonts w:ascii="Times New Roman CYR" w:hAnsi="Times New Roman CYR" w:cs="Times New Roman CYR"/>
        </w:rPr>
      </w:pPr>
      <w:r w:rsidRPr="00FB7AED">
        <w:rPr>
          <w:rFonts w:ascii="Times New Roman CYR" w:hAnsi="Times New Roman CYR" w:cs="Times New Roman CYR"/>
        </w:rPr>
        <w:t>системы передачи.</w:t>
      </w:r>
    </w:p>
    <w:p w:rsidR="00C07F3C" w:rsidRDefault="006913D6" w:rsidP="00C05AFD">
      <w:r w:rsidRPr="00FB7AED">
        <w:rPr>
          <w:rStyle w:val="13"/>
          <w:b/>
        </w:rPr>
        <w:t>Раздел 4.</w:t>
      </w:r>
      <w:r w:rsidRPr="00FB7AED">
        <w:rPr>
          <w:rStyle w:val="13"/>
        </w:rPr>
        <w:t xml:space="preserve"> </w:t>
      </w:r>
      <w:r w:rsidRPr="00FB7AED">
        <w:rPr>
          <w:b/>
          <w:bCs/>
        </w:rPr>
        <w:t>Теория радиосвязи</w:t>
      </w:r>
      <w:r w:rsidRPr="00FB7AED">
        <w:t>.</w:t>
      </w:r>
    </w:p>
    <w:p w:rsidR="00F07343" w:rsidRDefault="00F07343" w:rsidP="00C05AFD">
      <w:r>
        <w:rPr>
          <w:b/>
          <w:bCs/>
        </w:rPr>
        <w:t xml:space="preserve">Практическое занятие №8 </w:t>
      </w:r>
      <w:r w:rsidRPr="00815D2E">
        <w:t>Составление структурной схемы радиопередатчика по заданным условиям</w:t>
      </w:r>
    </w:p>
    <w:p w:rsidR="003A12CC" w:rsidRDefault="003A12CC" w:rsidP="00C05AFD">
      <w:r w:rsidRPr="001E2E26">
        <w:t>Цель:</w:t>
      </w:r>
      <w:r>
        <w:rPr>
          <w:b/>
          <w:i/>
        </w:rPr>
        <w:t xml:space="preserve"> </w:t>
      </w:r>
      <w:r w:rsidRPr="001E2E26">
        <w:rPr>
          <w:rFonts w:ascii="Times New Roman CYR" w:hAnsi="Times New Roman CYR" w:cs="Times New Roman CYR"/>
        </w:rPr>
        <w:t xml:space="preserve">Практически </w:t>
      </w:r>
      <w:r>
        <w:t>освоить</w:t>
      </w:r>
      <w:r>
        <w:rPr>
          <w:spacing w:val="-3"/>
        </w:rPr>
        <w:t xml:space="preserve"> </w:t>
      </w:r>
      <w:r>
        <w:t>классическую</w:t>
      </w:r>
      <w:r>
        <w:rPr>
          <w:spacing w:val="-1"/>
        </w:rPr>
        <w:t xml:space="preserve"> </w:t>
      </w:r>
      <w:r>
        <w:t>схему</w:t>
      </w:r>
      <w:r>
        <w:rPr>
          <w:spacing w:val="-2"/>
        </w:rPr>
        <w:t xml:space="preserve"> </w:t>
      </w:r>
      <w:r>
        <w:t>составления</w:t>
      </w:r>
      <w:r>
        <w:rPr>
          <w:spacing w:val="-9"/>
        </w:rPr>
        <w:t xml:space="preserve"> </w:t>
      </w:r>
      <w:r>
        <w:t>радиопередатчика.</w:t>
      </w:r>
    </w:p>
    <w:p w:rsidR="003A12CC" w:rsidRDefault="003A12CC" w:rsidP="003A12CC">
      <w:pPr>
        <w:shd w:val="clear" w:color="auto" w:fill="FFFFFF"/>
        <w:rPr>
          <w:rFonts w:eastAsiaTheme="minorEastAsia"/>
        </w:rPr>
      </w:pPr>
      <w:r>
        <w:rPr>
          <w:rFonts w:eastAsiaTheme="minorEastAsia"/>
        </w:rPr>
        <w:t>Контрольные вопросы:</w:t>
      </w:r>
    </w:p>
    <w:p w:rsidR="003A12CC" w:rsidRPr="003A12CC" w:rsidRDefault="003A12CC" w:rsidP="003A12CC">
      <w:pPr>
        <w:tabs>
          <w:tab w:val="left" w:pos="7245"/>
        </w:tabs>
        <w:jc w:val="both"/>
      </w:pPr>
      <w:r w:rsidRPr="003A12CC">
        <w:t>1.Дайте определение радиопередатчика.</w:t>
      </w:r>
    </w:p>
    <w:p w:rsidR="003A12CC" w:rsidRPr="003A12CC" w:rsidRDefault="003A12CC" w:rsidP="003A12CC">
      <w:pPr>
        <w:tabs>
          <w:tab w:val="left" w:pos="7245"/>
        </w:tabs>
        <w:jc w:val="both"/>
      </w:pPr>
      <w:r w:rsidRPr="003A12CC">
        <w:t>2.Основное назначение согласующего устройства УС?</w:t>
      </w:r>
    </w:p>
    <w:p w:rsidR="003A12CC" w:rsidRPr="003A12CC" w:rsidRDefault="003A12CC" w:rsidP="003A12CC">
      <w:pPr>
        <w:tabs>
          <w:tab w:val="left" w:pos="7245"/>
        </w:tabs>
        <w:jc w:val="both"/>
      </w:pPr>
      <w:r w:rsidRPr="003A12CC">
        <w:t>3.Какое волновое сопротивление имеют антенны ж/д радиостанций?</w:t>
      </w:r>
    </w:p>
    <w:p w:rsidR="003A12CC" w:rsidRPr="003A12CC" w:rsidRDefault="003A12CC" w:rsidP="003A12CC">
      <w:pPr>
        <w:tabs>
          <w:tab w:val="left" w:pos="7245"/>
        </w:tabs>
        <w:jc w:val="both"/>
      </w:pPr>
      <w:r w:rsidRPr="003A12CC">
        <w:t>4. Какое преобразование спектра сигнала осуществляется в радиопередатчике?</w:t>
      </w:r>
    </w:p>
    <w:p w:rsidR="003A12CC" w:rsidRPr="003A12CC" w:rsidRDefault="003A12CC" w:rsidP="003A12CC">
      <w:pPr>
        <w:tabs>
          <w:tab w:val="left" w:pos="7245"/>
        </w:tabs>
        <w:jc w:val="both"/>
        <w:rPr>
          <w:rFonts w:eastAsia="Calibri"/>
        </w:rPr>
      </w:pPr>
      <w:r w:rsidRPr="003A12CC">
        <w:t>5. Назначение термостата в задающем генераторе?</w:t>
      </w:r>
    </w:p>
    <w:p w:rsidR="00CE46FE" w:rsidRDefault="00F07343" w:rsidP="00C05AFD">
      <w:pPr>
        <w:shd w:val="clear" w:color="auto" w:fill="FFFFFF"/>
        <w:rPr>
          <w:rFonts w:eastAsiaTheme="minorEastAsia"/>
        </w:rPr>
      </w:pPr>
      <w:r>
        <w:rPr>
          <w:b/>
          <w:bCs/>
        </w:rPr>
        <w:t>Практическое занятие</w:t>
      </w:r>
      <w:r w:rsidRPr="00FB7AED">
        <w:rPr>
          <w:b/>
          <w:bCs/>
        </w:rPr>
        <w:t xml:space="preserve"> </w:t>
      </w:r>
      <w:r w:rsidR="00CE46FE" w:rsidRPr="00FB7AED">
        <w:rPr>
          <w:b/>
          <w:bCs/>
        </w:rPr>
        <w:t>№9</w:t>
      </w:r>
      <w:r w:rsidRPr="00F07343">
        <w:rPr>
          <w:bCs/>
        </w:rPr>
        <w:t xml:space="preserve"> </w:t>
      </w:r>
      <w:r w:rsidRPr="00815D2E">
        <w:rPr>
          <w:bCs/>
        </w:rPr>
        <w:t>Составление структурной схемы радиоприемника по заданным условиям</w:t>
      </w:r>
      <w:r w:rsidR="00CE46FE" w:rsidRPr="00FB7AED">
        <w:rPr>
          <w:rFonts w:eastAsiaTheme="minorEastAsia"/>
        </w:rPr>
        <w:t>.</w:t>
      </w:r>
    </w:p>
    <w:p w:rsidR="00CE46FE" w:rsidRPr="001E2E26" w:rsidRDefault="00CE46FE" w:rsidP="00C05AFD">
      <w:r w:rsidRPr="001E2E26">
        <w:t>Цель:</w:t>
      </w:r>
      <w:r w:rsidR="001E2E26">
        <w:rPr>
          <w:b/>
          <w:i/>
        </w:rPr>
        <w:t xml:space="preserve"> </w:t>
      </w:r>
      <w:r w:rsidRPr="001E2E26">
        <w:rPr>
          <w:rFonts w:ascii="Times New Roman CYR" w:hAnsi="Times New Roman CYR" w:cs="Times New Roman CYR"/>
        </w:rPr>
        <w:t xml:space="preserve">Практически </w:t>
      </w:r>
      <w:r w:rsidR="003A12CC">
        <w:t>освоить</w:t>
      </w:r>
      <w:r w:rsidR="003A12CC">
        <w:rPr>
          <w:spacing w:val="-3"/>
        </w:rPr>
        <w:t xml:space="preserve"> </w:t>
      </w:r>
      <w:r w:rsidR="003A12CC">
        <w:t>классическую</w:t>
      </w:r>
      <w:r w:rsidR="003A12CC">
        <w:rPr>
          <w:spacing w:val="-1"/>
        </w:rPr>
        <w:t xml:space="preserve"> </w:t>
      </w:r>
      <w:r w:rsidR="003A12CC">
        <w:t>схему</w:t>
      </w:r>
      <w:r w:rsidR="003A12CC">
        <w:rPr>
          <w:spacing w:val="-2"/>
        </w:rPr>
        <w:t xml:space="preserve"> </w:t>
      </w:r>
      <w:r w:rsidR="003A12CC">
        <w:t>составления</w:t>
      </w:r>
      <w:r w:rsidR="003A12CC">
        <w:rPr>
          <w:spacing w:val="-9"/>
        </w:rPr>
        <w:t xml:space="preserve"> </w:t>
      </w:r>
      <w:r w:rsidR="003A12CC">
        <w:t>радиоприемника.</w:t>
      </w:r>
    </w:p>
    <w:p w:rsidR="00CE46FE" w:rsidRPr="001E2E26" w:rsidRDefault="00CE46FE" w:rsidP="00C05AFD">
      <w:pPr>
        <w:jc w:val="both"/>
      </w:pPr>
      <w:r w:rsidRPr="001E2E26">
        <w:t>Контрольные вопросы:</w:t>
      </w:r>
    </w:p>
    <w:p w:rsidR="003A12CC" w:rsidRDefault="003A12CC" w:rsidP="003A12CC">
      <w:pPr>
        <w:widowControl w:val="0"/>
        <w:tabs>
          <w:tab w:val="left" w:pos="1341"/>
        </w:tabs>
        <w:autoSpaceDE w:val="0"/>
        <w:autoSpaceDN w:val="0"/>
        <w:jc w:val="both"/>
        <w:rPr>
          <w:sz w:val="22"/>
          <w:szCs w:val="22"/>
        </w:rPr>
      </w:pPr>
      <w:r>
        <w:t>1.</w:t>
      </w:r>
      <w:r w:rsidRPr="003A12CC">
        <w:t xml:space="preserve"> </w:t>
      </w:r>
      <w:r>
        <w:t>Основное</w:t>
      </w:r>
      <w:r w:rsidRPr="003A12CC">
        <w:rPr>
          <w:spacing w:val="-7"/>
        </w:rPr>
        <w:t xml:space="preserve"> </w:t>
      </w:r>
      <w:r>
        <w:t>назначение</w:t>
      </w:r>
      <w:r w:rsidRPr="003A12CC">
        <w:rPr>
          <w:spacing w:val="-7"/>
        </w:rPr>
        <w:t xml:space="preserve"> </w:t>
      </w:r>
      <w:r>
        <w:t>согласующего</w:t>
      </w:r>
      <w:r w:rsidRPr="003A12CC">
        <w:rPr>
          <w:spacing w:val="-5"/>
        </w:rPr>
        <w:t xml:space="preserve"> </w:t>
      </w:r>
      <w:r>
        <w:t>устройства</w:t>
      </w:r>
      <w:r w:rsidRPr="003A12CC">
        <w:rPr>
          <w:spacing w:val="3"/>
        </w:rPr>
        <w:t xml:space="preserve"> </w:t>
      </w:r>
      <w:r>
        <w:t>СУ?</w:t>
      </w:r>
    </w:p>
    <w:p w:rsidR="003A12CC" w:rsidRDefault="003A12CC" w:rsidP="003A12CC">
      <w:pPr>
        <w:widowControl w:val="0"/>
        <w:tabs>
          <w:tab w:val="left" w:pos="1341"/>
        </w:tabs>
        <w:autoSpaceDE w:val="0"/>
        <w:autoSpaceDN w:val="0"/>
        <w:jc w:val="both"/>
      </w:pPr>
      <w:r>
        <w:t>2. Пометьте</w:t>
      </w:r>
      <w:r w:rsidRPr="003A12CC">
        <w:rPr>
          <w:spacing w:val="-6"/>
        </w:rPr>
        <w:t xml:space="preserve"> </w:t>
      </w:r>
      <w:r>
        <w:t>на</w:t>
      </w:r>
      <w:r w:rsidRPr="003A12CC">
        <w:rPr>
          <w:spacing w:val="3"/>
        </w:rPr>
        <w:t xml:space="preserve"> </w:t>
      </w:r>
      <w:r>
        <w:t>схеме</w:t>
      </w:r>
      <w:r w:rsidRPr="003A12CC">
        <w:rPr>
          <w:spacing w:val="-5"/>
        </w:rPr>
        <w:t xml:space="preserve"> </w:t>
      </w:r>
      <w:r>
        <w:t>частоты на</w:t>
      </w:r>
      <w:r w:rsidRPr="003A12CC">
        <w:rPr>
          <w:spacing w:val="-1"/>
        </w:rPr>
        <w:t xml:space="preserve"> </w:t>
      </w:r>
      <w:r>
        <w:t>выходе</w:t>
      </w:r>
      <w:r w:rsidRPr="003A12CC">
        <w:rPr>
          <w:spacing w:val="-5"/>
        </w:rPr>
        <w:t xml:space="preserve"> </w:t>
      </w:r>
      <w:r>
        <w:t>ВУ,</w:t>
      </w:r>
      <w:r w:rsidRPr="003A12CC">
        <w:rPr>
          <w:spacing w:val="2"/>
        </w:rPr>
        <w:t xml:space="preserve"> </w:t>
      </w:r>
      <w:r>
        <w:t>СМ</w:t>
      </w:r>
      <w:r w:rsidRPr="003A12CC">
        <w:rPr>
          <w:spacing w:val="-3"/>
        </w:rPr>
        <w:t xml:space="preserve"> </w:t>
      </w:r>
      <w:r>
        <w:t>и</w:t>
      </w:r>
      <w:r w:rsidRPr="003A12CC">
        <w:rPr>
          <w:spacing w:val="-2"/>
        </w:rPr>
        <w:t xml:space="preserve"> </w:t>
      </w:r>
      <w:r>
        <w:t>Гет?</w:t>
      </w:r>
    </w:p>
    <w:p w:rsidR="003A12CC" w:rsidRDefault="003A12CC" w:rsidP="003A12CC">
      <w:pPr>
        <w:widowControl w:val="0"/>
        <w:tabs>
          <w:tab w:val="left" w:pos="1341"/>
        </w:tabs>
        <w:autoSpaceDE w:val="0"/>
        <w:autoSpaceDN w:val="0"/>
        <w:jc w:val="both"/>
      </w:pPr>
      <w:r>
        <w:t>3. Почему</w:t>
      </w:r>
      <w:r w:rsidRPr="003A12CC">
        <w:rPr>
          <w:spacing w:val="31"/>
        </w:rPr>
        <w:t xml:space="preserve"> </w:t>
      </w:r>
      <w:r>
        <w:t>схема</w:t>
      </w:r>
      <w:r w:rsidRPr="003A12CC">
        <w:rPr>
          <w:spacing w:val="33"/>
        </w:rPr>
        <w:t xml:space="preserve"> </w:t>
      </w:r>
      <w:r>
        <w:t>данного</w:t>
      </w:r>
      <w:r w:rsidRPr="003A12CC">
        <w:rPr>
          <w:spacing w:val="26"/>
        </w:rPr>
        <w:t xml:space="preserve"> </w:t>
      </w:r>
      <w:r>
        <w:t>приемника</w:t>
      </w:r>
      <w:r w:rsidRPr="003A12CC">
        <w:rPr>
          <w:spacing w:val="34"/>
        </w:rPr>
        <w:t xml:space="preserve"> </w:t>
      </w:r>
      <w:r>
        <w:t>является</w:t>
      </w:r>
      <w:r w:rsidRPr="003A12CC">
        <w:rPr>
          <w:spacing w:val="31"/>
        </w:rPr>
        <w:t xml:space="preserve"> </w:t>
      </w:r>
      <w:r>
        <w:t>более</w:t>
      </w:r>
      <w:r w:rsidRPr="003A12CC">
        <w:rPr>
          <w:spacing w:val="29"/>
        </w:rPr>
        <w:t xml:space="preserve"> </w:t>
      </w:r>
      <w:r>
        <w:t>совершенной</w:t>
      </w:r>
      <w:r w:rsidRPr="003A12CC">
        <w:rPr>
          <w:spacing w:val="33"/>
        </w:rPr>
        <w:t xml:space="preserve"> </w:t>
      </w:r>
      <w:r>
        <w:t>по</w:t>
      </w:r>
      <w:r w:rsidRPr="003A12CC">
        <w:rPr>
          <w:spacing w:val="31"/>
        </w:rPr>
        <w:t xml:space="preserve"> </w:t>
      </w:r>
      <w:r>
        <w:t>сравнению</w:t>
      </w:r>
      <w:r w:rsidRPr="003A12CC">
        <w:rPr>
          <w:spacing w:val="29"/>
        </w:rPr>
        <w:t xml:space="preserve"> </w:t>
      </w:r>
      <w:r>
        <w:t>с</w:t>
      </w:r>
      <w:r w:rsidRPr="003A12CC">
        <w:rPr>
          <w:spacing w:val="-52"/>
        </w:rPr>
        <w:t xml:space="preserve"> </w:t>
      </w:r>
      <w:r>
        <w:t>приемником прямого</w:t>
      </w:r>
      <w:r w:rsidRPr="003A12CC">
        <w:rPr>
          <w:spacing w:val="-3"/>
        </w:rPr>
        <w:t xml:space="preserve"> </w:t>
      </w:r>
      <w:r>
        <w:t>усиления?</w:t>
      </w:r>
    </w:p>
    <w:p w:rsidR="006913D6" w:rsidRPr="003A12CC" w:rsidRDefault="003A12CC" w:rsidP="003A12CC">
      <w:pPr>
        <w:widowControl w:val="0"/>
        <w:tabs>
          <w:tab w:val="left" w:pos="1341"/>
        </w:tabs>
        <w:autoSpaceDE w:val="0"/>
        <w:autoSpaceDN w:val="0"/>
        <w:jc w:val="both"/>
        <w:rPr>
          <w:rStyle w:val="13"/>
        </w:rPr>
      </w:pPr>
      <w:r>
        <w:t>4. Для</w:t>
      </w:r>
      <w:r w:rsidRPr="003A12CC">
        <w:rPr>
          <w:spacing w:val="-2"/>
        </w:rPr>
        <w:t xml:space="preserve"> </w:t>
      </w:r>
      <w:r>
        <w:t>чего</w:t>
      </w:r>
      <w:r w:rsidRPr="003A12CC">
        <w:rPr>
          <w:spacing w:val="-6"/>
        </w:rPr>
        <w:t xml:space="preserve"> </w:t>
      </w:r>
      <w:r>
        <w:t>механически</w:t>
      </w:r>
      <w:r w:rsidRPr="003A12CC">
        <w:rPr>
          <w:spacing w:val="1"/>
        </w:rPr>
        <w:t xml:space="preserve"> </w:t>
      </w:r>
      <w:r>
        <w:t>объединены</w:t>
      </w:r>
      <w:r w:rsidRPr="003A12CC">
        <w:rPr>
          <w:spacing w:val="-1"/>
        </w:rPr>
        <w:t xml:space="preserve"> </w:t>
      </w:r>
      <w:r>
        <w:t>конденсаторы</w:t>
      </w:r>
      <w:r w:rsidRPr="003A12CC">
        <w:rPr>
          <w:spacing w:val="-1"/>
        </w:rPr>
        <w:t xml:space="preserve"> </w:t>
      </w:r>
      <w:r>
        <w:t>С1</w:t>
      </w:r>
      <w:r w:rsidRPr="003A12CC">
        <w:rPr>
          <w:spacing w:val="-1"/>
        </w:rPr>
        <w:t xml:space="preserve"> </w:t>
      </w:r>
      <w:r>
        <w:t>и</w:t>
      </w:r>
      <w:r w:rsidRPr="003A12CC">
        <w:rPr>
          <w:spacing w:val="-3"/>
        </w:rPr>
        <w:t xml:space="preserve"> </w:t>
      </w:r>
      <w:r>
        <w:t>С2?</w:t>
      </w:r>
    </w:p>
    <w:p w:rsidR="00925282" w:rsidRPr="00FB7AED" w:rsidRDefault="00925282" w:rsidP="00925282">
      <w:pPr>
        <w:tabs>
          <w:tab w:val="left" w:pos="0"/>
        </w:tabs>
        <w:rPr>
          <w:b/>
          <w:bCs/>
        </w:rPr>
      </w:pPr>
    </w:p>
    <w:p w:rsidR="00925282" w:rsidRPr="00FB7AED" w:rsidRDefault="00925282" w:rsidP="00925282">
      <w:pPr>
        <w:tabs>
          <w:tab w:val="left" w:pos="0"/>
        </w:tabs>
        <w:jc w:val="center"/>
        <w:rPr>
          <w:b/>
          <w:u w:val="single"/>
        </w:rPr>
      </w:pPr>
      <w:r w:rsidRPr="00FB7AED">
        <w:rPr>
          <w:b/>
          <w:u w:val="single"/>
        </w:rPr>
        <w:t>Ответы и комментарии:</w:t>
      </w:r>
    </w:p>
    <w:p w:rsidR="00925282" w:rsidRPr="00FB7AED" w:rsidRDefault="00925282" w:rsidP="00925282">
      <w:pPr>
        <w:tabs>
          <w:tab w:val="left" w:pos="0"/>
        </w:tabs>
        <w:rPr>
          <w:b/>
          <w:bCs/>
        </w:rPr>
      </w:pPr>
    </w:p>
    <w:p w:rsidR="00925282" w:rsidRPr="00FB7AED" w:rsidRDefault="00925282" w:rsidP="00925282">
      <w:pPr>
        <w:tabs>
          <w:tab w:val="left" w:pos="0"/>
        </w:tabs>
        <w:rPr>
          <w:b/>
          <w:bCs/>
        </w:rPr>
      </w:pPr>
    </w:p>
    <w:p w:rsidR="00925282" w:rsidRPr="00FB7AED" w:rsidRDefault="00925282" w:rsidP="00F07343">
      <w:pPr>
        <w:pStyle w:val="12"/>
        <w:ind w:firstLine="708"/>
        <w:rPr>
          <w:b/>
          <w:bCs/>
        </w:rPr>
      </w:pPr>
      <w:r w:rsidRPr="00FB7AED">
        <w:rPr>
          <w:b/>
          <w:sz w:val="24"/>
          <w:szCs w:val="24"/>
        </w:rPr>
        <w:t>Контролируемые компетенции:</w:t>
      </w:r>
      <w:r w:rsidRPr="00FB7AED">
        <w:rPr>
          <w:rStyle w:val="a7"/>
          <w:b/>
          <w:bCs/>
          <w:sz w:val="24"/>
          <w:szCs w:val="24"/>
        </w:rPr>
        <w:t xml:space="preserve"> </w:t>
      </w:r>
      <w:r w:rsidR="003A75F8" w:rsidRPr="003A75F8">
        <w:rPr>
          <w:sz w:val="24"/>
          <w:szCs w:val="24"/>
        </w:rPr>
        <w:t>ОК01, ОК02, ОК04, ОК07, ПК2.1, ПК2.2, ПК3.1</w:t>
      </w:r>
    </w:p>
    <w:p w:rsidR="00925282" w:rsidRPr="00FB7AED" w:rsidRDefault="00925282" w:rsidP="00925282">
      <w:pPr>
        <w:tabs>
          <w:tab w:val="left" w:pos="0"/>
        </w:tabs>
        <w:ind w:firstLine="709"/>
        <w:jc w:val="both"/>
        <w:rPr>
          <w:b/>
        </w:rPr>
      </w:pPr>
      <w:r w:rsidRPr="00FB7AED">
        <w:rPr>
          <w:b/>
        </w:rPr>
        <w:t>Критерии оценки:</w:t>
      </w:r>
    </w:p>
    <w:p w:rsidR="00925282" w:rsidRPr="00FB7AED" w:rsidRDefault="00925282" w:rsidP="00A2209C">
      <w:pPr>
        <w:ind w:firstLine="708"/>
        <w:jc w:val="both"/>
        <w:rPr>
          <w:b/>
          <w:color w:val="FF0000"/>
        </w:rPr>
      </w:pPr>
      <w:r w:rsidRPr="00FB7AED">
        <w:t xml:space="preserve"> </w:t>
      </w:r>
    </w:p>
    <w:p w:rsidR="00925282" w:rsidRPr="00FB7AED" w:rsidRDefault="00925282" w:rsidP="00925282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bCs/>
          <w:i/>
          <w:sz w:val="24"/>
          <w:szCs w:val="24"/>
        </w:rPr>
      </w:pPr>
      <w:r w:rsidRPr="00FB7AED">
        <w:rPr>
          <w:rFonts w:ascii="Times New Roman" w:hAnsi="Times New Roman"/>
          <w:bCs/>
          <w:i/>
          <w:sz w:val="24"/>
          <w:szCs w:val="24"/>
        </w:rPr>
        <w:t>«</w:t>
      </w:r>
      <w:r w:rsidRPr="00FB7AED">
        <w:rPr>
          <w:rFonts w:ascii="Times New Roman" w:hAnsi="Times New Roman"/>
          <w:b/>
          <w:bCs/>
          <w:i/>
          <w:sz w:val="24"/>
          <w:szCs w:val="24"/>
        </w:rPr>
        <w:t>зачтено</w:t>
      </w:r>
      <w:r w:rsidRPr="00FB7AED">
        <w:rPr>
          <w:rFonts w:ascii="Times New Roman" w:hAnsi="Times New Roman"/>
          <w:bCs/>
          <w:i/>
          <w:sz w:val="24"/>
          <w:szCs w:val="24"/>
        </w:rPr>
        <w:t xml:space="preserve">» </w:t>
      </w:r>
      <w:r w:rsidRPr="00FB7AED">
        <w:t xml:space="preserve">– </w:t>
      </w:r>
      <w:r w:rsidRPr="00FB7AED">
        <w:rPr>
          <w:rFonts w:ascii="Times New Roman" w:hAnsi="Times New Roman"/>
          <w:bCs/>
          <w:i/>
          <w:sz w:val="24"/>
          <w:szCs w:val="24"/>
        </w:rPr>
        <w:t>выставляется при условии выполнения всех пунктов порядка выполнения работы и  ответа на контрольные вопросы.</w:t>
      </w:r>
    </w:p>
    <w:p w:rsidR="00925282" w:rsidRPr="00FB7AED" w:rsidRDefault="00925282" w:rsidP="00925282">
      <w:pPr>
        <w:pStyle w:val="a3"/>
        <w:spacing w:after="0" w:line="240" w:lineRule="auto"/>
        <w:ind w:left="0" w:firstLine="709"/>
        <w:jc w:val="both"/>
        <w:rPr>
          <w:rFonts w:ascii="Times New Roman" w:hAnsi="Times New Roman"/>
          <w:bCs/>
          <w:i/>
          <w:sz w:val="24"/>
          <w:szCs w:val="24"/>
        </w:rPr>
      </w:pPr>
      <w:r w:rsidRPr="00FB7AED">
        <w:rPr>
          <w:rFonts w:ascii="Times New Roman" w:hAnsi="Times New Roman"/>
          <w:bCs/>
          <w:i/>
          <w:sz w:val="24"/>
          <w:szCs w:val="24"/>
        </w:rPr>
        <w:t>«</w:t>
      </w:r>
      <w:r w:rsidRPr="00FB7AED">
        <w:rPr>
          <w:rFonts w:ascii="Times New Roman" w:hAnsi="Times New Roman"/>
          <w:b/>
          <w:bCs/>
          <w:i/>
          <w:sz w:val="24"/>
          <w:szCs w:val="24"/>
        </w:rPr>
        <w:t>не зачтено</w:t>
      </w:r>
      <w:r w:rsidRPr="00FB7AED">
        <w:rPr>
          <w:rFonts w:ascii="Times New Roman" w:hAnsi="Times New Roman"/>
          <w:bCs/>
          <w:i/>
          <w:sz w:val="24"/>
          <w:szCs w:val="24"/>
        </w:rPr>
        <w:t xml:space="preserve">» </w:t>
      </w:r>
      <w:r w:rsidRPr="00FB7AED">
        <w:t xml:space="preserve">– </w:t>
      </w:r>
      <w:r w:rsidRPr="00FB7AED">
        <w:rPr>
          <w:rStyle w:val="13pt"/>
          <w:i/>
          <w:sz w:val="24"/>
          <w:szCs w:val="24"/>
        </w:rPr>
        <w:t>ответ представляет собой разрозненные знания с существенными ошибками по вопросу.</w:t>
      </w:r>
      <w:r w:rsidRPr="00FB7AED">
        <w:t xml:space="preserve"> </w:t>
      </w:r>
      <w:r w:rsidRPr="00FB7AED">
        <w:rPr>
          <w:rStyle w:val="13pt"/>
          <w:i/>
          <w:sz w:val="24"/>
          <w:szCs w:val="24"/>
        </w:rPr>
        <w:t>Отсутствуют выводы, конкретизация и доказательность изложения. Речь неграмотная, терминология не используется. Дополнительные и уточняющие вопросы преподавателя не приводят к коррекции ответа обучающегося.</w:t>
      </w:r>
    </w:p>
    <w:p w:rsidR="00925282" w:rsidRPr="00FB7AED" w:rsidRDefault="00925282" w:rsidP="00916529">
      <w:pPr>
        <w:ind w:firstLine="720"/>
        <w:jc w:val="both"/>
        <w:rPr>
          <w:b/>
        </w:rPr>
      </w:pPr>
    </w:p>
    <w:p w:rsidR="003458E6" w:rsidRPr="00FB7AED" w:rsidRDefault="003458E6" w:rsidP="00916529">
      <w:pPr>
        <w:ind w:firstLine="720"/>
        <w:jc w:val="both"/>
        <w:rPr>
          <w:b/>
        </w:rPr>
      </w:pPr>
    </w:p>
    <w:p w:rsidR="003458E6" w:rsidRPr="00FB7AED" w:rsidRDefault="003458E6" w:rsidP="00916529">
      <w:pPr>
        <w:ind w:firstLine="720"/>
        <w:jc w:val="both"/>
        <w:rPr>
          <w:b/>
        </w:rPr>
      </w:pPr>
    </w:p>
    <w:p w:rsidR="00A2209C" w:rsidRDefault="00A2209C" w:rsidP="003A12CC">
      <w:pPr>
        <w:tabs>
          <w:tab w:val="left" w:pos="0"/>
        </w:tabs>
        <w:rPr>
          <w:b/>
          <w:bCs/>
        </w:rPr>
      </w:pPr>
    </w:p>
    <w:p w:rsidR="00A2209C" w:rsidRDefault="00A2209C" w:rsidP="00CE46FE">
      <w:pPr>
        <w:tabs>
          <w:tab w:val="left" w:pos="0"/>
        </w:tabs>
        <w:jc w:val="center"/>
        <w:rPr>
          <w:b/>
          <w:bCs/>
        </w:rPr>
      </w:pPr>
    </w:p>
    <w:p w:rsidR="00CE46FE" w:rsidRPr="00FB7AED" w:rsidRDefault="0075665D" w:rsidP="00CE46FE">
      <w:pPr>
        <w:tabs>
          <w:tab w:val="left" w:pos="0"/>
        </w:tabs>
        <w:jc w:val="center"/>
        <w:rPr>
          <w:b/>
          <w:bCs/>
        </w:rPr>
      </w:pPr>
      <w:r>
        <w:rPr>
          <w:b/>
          <w:bCs/>
        </w:rPr>
        <w:t xml:space="preserve">Перечень вопросов </w:t>
      </w:r>
    </w:p>
    <w:p w:rsidR="00CE46FE" w:rsidRPr="00FB7AED" w:rsidRDefault="00CE46FE" w:rsidP="00CE46FE">
      <w:pPr>
        <w:tabs>
          <w:tab w:val="left" w:pos="0"/>
        </w:tabs>
        <w:jc w:val="center"/>
        <w:rPr>
          <w:b/>
          <w:bCs/>
        </w:rPr>
      </w:pPr>
      <w:r w:rsidRPr="00FB7AED">
        <w:rPr>
          <w:b/>
          <w:bCs/>
        </w:rPr>
        <w:t>для промежу</w:t>
      </w:r>
      <w:r w:rsidR="0075665D">
        <w:rPr>
          <w:b/>
          <w:bCs/>
        </w:rPr>
        <w:t>точной аттестации (экзамена</w:t>
      </w:r>
      <w:r w:rsidRPr="00FB7AED">
        <w:rPr>
          <w:b/>
          <w:bCs/>
        </w:rPr>
        <w:t>)</w:t>
      </w:r>
    </w:p>
    <w:p w:rsidR="00CE46FE" w:rsidRPr="00FB7AED" w:rsidRDefault="00CE46FE" w:rsidP="00CE46FE">
      <w:pPr>
        <w:tabs>
          <w:tab w:val="left" w:pos="0"/>
        </w:tabs>
        <w:rPr>
          <w:bCs/>
        </w:rPr>
      </w:pPr>
    </w:p>
    <w:p w:rsidR="00CE46FE" w:rsidRPr="0079759E" w:rsidRDefault="00CE46FE" w:rsidP="00CE46FE">
      <w:pPr>
        <w:tabs>
          <w:tab w:val="left" w:pos="0"/>
        </w:tabs>
        <w:rPr>
          <w:b/>
          <w:spacing w:val="-1"/>
        </w:rPr>
      </w:pPr>
      <w:r w:rsidRPr="0079759E">
        <w:rPr>
          <w:b/>
          <w:bCs/>
        </w:rPr>
        <w:t xml:space="preserve">Раздел 1. </w:t>
      </w:r>
      <w:r w:rsidRPr="0079759E">
        <w:rPr>
          <w:b/>
          <w:spacing w:val="-1"/>
        </w:rPr>
        <w:t>Теория связи по проводам</w:t>
      </w:r>
    </w:p>
    <w:p w:rsidR="00A141B5" w:rsidRDefault="0079759E" w:rsidP="0079759E">
      <w:pPr>
        <w:jc w:val="both"/>
      </w:pPr>
      <w:r w:rsidRPr="0079759E">
        <w:t xml:space="preserve">1. </w:t>
      </w:r>
      <w:r w:rsidR="00A141B5">
        <w:t xml:space="preserve">Что такое </w:t>
      </w:r>
      <w:r w:rsidRPr="0079759E">
        <w:t>Электросвязь</w:t>
      </w:r>
      <w:r w:rsidR="00A141B5">
        <w:t>?</w:t>
      </w:r>
    </w:p>
    <w:p w:rsidR="00D03DA4" w:rsidRDefault="00305ABE" w:rsidP="0079759E">
      <w:pPr>
        <w:jc w:val="both"/>
      </w:pPr>
      <w:r>
        <w:t xml:space="preserve">2. </w:t>
      </w:r>
      <w:r w:rsidR="00D03DA4">
        <w:t>Дайте определение л</w:t>
      </w:r>
      <w:r>
        <w:t>иния связи</w:t>
      </w:r>
      <w:r w:rsidR="00D03DA4">
        <w:t>.</w:t>
      </w:r>
      <w:r>
        <w:t xml:space="preserve"> </w:t>
      </w:r>
    </w:p>
    <w:p w:rsidR="00D03DA4" w:rsidRDefault="00D03DA4" w:rsidP="0079759E">
      <w:pPr>
        <w:jc w:val="both"/>
      </w:pPr>
      <w:r>
        <w:t>3.Основные параметры</w:t>
      </w:r>
      <w:r w:rsidR="0079759E" w:rsidRPr="0079759E">
        <w:t xml:space="preserve"> сигнала электросвязи</w:t>
      </w:r>
      <w:r>
        <w:t>.</w:t>
      </w:r>
    </w:p>
    <w:p w:rsidR="0079759E" w:rsidRPr="0079759E" w:rsidRDefault="0079759E" w:rsidP="0079759E">
      <w:pPr>
        <w:jc w:val="both"/>
      </w:pPr>
      <w:r w:rsidRPr="00D03DA4">
        <w:t>4.</w:t>
      </w:r>
      <w:r w:rsidR="00D03DA4" w:rsidRPr="00D03DA4">
        <w:t>Электрические характеристики</w:t>
      </w:r>
      <w:r w:rsidRPr="00D03DA4">
        <w:t xml:space="preserve"> системы передачи</w:t>
      </w:r>
      <w:r w:rsidR="00D03DA4" w:rsidRPr="00D03DA4">
        <w:t>.</w:t>
      </w:r>
    </w:p>
    <w:p w:rsidR="00D03DA4" w:rsidRDefault="00D03DA4" w:rsidP="0079759E">
      <w:pPr>
        <w:jc w:val="both"/>
      </w:pPr>
      <w:r>
        <w:t xml:space="preserve">5.Что в </w:t>
      </w:r>
      <w:r w:rsidR="00305ABE">
        <w:t xml:space="preserve">электросвязи </w:t>
      </w:r>
      <w:r>
        <w:t xml:space="preserve">является </w:t>
      </w:r>
      <w:r w:rsidR="00305ABE">
        <w:t>сигнал</w:t>
      </w:r>
      <w:r>
        <w:t>ом?</w:t>
      </w:r>
      <w:r w:rsidR="00305ABE">
        <w:t xml:space="preserve"> </w:t>
      </w:r>
    </w:p>
    <w:p w:rsidR="0079759E" w:rsidRPr="0079759E" w:rsidRDefault="0079759E" w:rsidP="0079759E">
      <w:pPr>
        <w:jc w:val="both"/>
      </w:pPr>
      <w:r w:rsidRPr="0079759E">
        <w:t xml:space="preserve">6. </w:t>
      </w:r>
      <w:r w:rsidR="00D03DA4">
        <w:t>Определение с</w:t>
      </w:r>
      <w:r w:rsidRPr="0079759E">
        <w:t>игнал</w:t>
      </w:r>
      <w:r w:rsidR="00D03DA4">
        <w:t>а.</w:t>
      </w:r>
    </w:p>
    <w:p w:rsidR="0079759E" w:rsidRPr="0079759E" w:rsidRDefault="00305ABE" w:rsidP="0079759E">
      <w:pPr>
        <w:jc w:val="both"/>
      </w:pPr>
      <w:r>
        <w:t>7. </w:t>
      </w:r>
      <w:r w:rsidR="00D03DA4">
        <w:t>Способы</w:t>
      </w:r>
      <w:r w:rsidR="0079759E" w:rsidRPr="0079759E">
        <w:t xml:space="preserve"> преобразования формы и спектра сигналов</w:t>
      </w:r>
      <w:r w:rsidR="00D03DA4">
        <w:t>.</w:t>
      </w:r>
    </w:p>
    <w:p w:rsidR="00D03DA4" w:rsidRDefault="00305ABE" w:rsidP="0079759E">
      <w:pPr>
        <w:jc w:val="both"/>
      </w:pPr>
      <w:r>
        <w:t>8. </w:t>
      </w:r>
      <w:r w:rsidR="00D03DA4">
        <w:t>Определение длинно линии.</w:t>
      </w:r>
    </w:p>
    <w:p w:rsidR="0079759E" w:rsidRPr="0079759E" w:rsidRDefault="00305ABE" w:rsidP="0079759E">
      <w:pPr>
        <w:jc w:val="both"/>
      </w:pPr>
      <w:r>
        <w:t>9. </w:t>
      </w:r>
      <w:r w:rsidR="00D03DA4">
        <w:t>Что такое д</w:t>
      </w:r>
      <w:r>
        <w:t>искретизация</w:t>
      </w:r>
      <w:r w:rsidR="00D03DA4">
        <w:t>?</w:t>
      </w:r>
      <w:r>
        <w:t xml:space="preserve"> </w:t>
      </w:r>
    </w:p>
    <w:p w:rsidR="00CE46FE" w:rsidRPr="0075665D" w:rsidRDefault="0079759E" w:rsidP="00C872B2">
      <w:pPr>
        <w:jc w:val="both"/>
      </w:pPr>
      <w:r w:rsidRPr="0075665D">
        <w:t xml:space="preserve">10. Параметры линии </w:t>
      </w:r>
      <w:r w:rsidR="00D03DA4">
        <w:t>передачи.</w:t>
      </w:r>
    </w:p>
    <w:p w:rsidR="00D03DA4" w:rsidRDefault="0075665D" w:rsidP="00C872B2">
      <w:pPr>
        <w:jc w:val="both"/>
      </w:pPr>
      <w:r w:rsidRPr="0075665D">
        <w:t>11</w:t>
      </w:r>
      <w:r w:rsidR="00305ABE">
        <w:t xml:space="preserve">. </w:t>
      </w:r>
      <w:r w:rsidR="00D03DA4">
        <w:t>Затухание сигнала.</w:t>
      </w:r>
    </w:p>
    <w:p w:rsidR="00C872B2" w:rsidRPr="0075665D" w:rsidRDefault="0075665D" w:rsidP="00C872B2">
      <w:pPr>
        <w:jc w:val="both"/>
      </w:pPr>
      <w:r w:rsidRPr="0075665D">
        <w:t>12.</w:t>
      </w:r>
      <w:r w:rsidR="00C872B2" w:rsidRPr="0075665D">
        <w:t xml:space="preserve"> </w:t>
      </w:r>
      <w:r w:rsidR="00256130">
        <w:t>Определение уровня</w:t>
      </w:r>
      <w:r w:rsidR="00D03DA4" w:rsidRPr="00FB7AED">
        <w:t xml:space="preserve"> сигнала</w:t>
      </w:r>
      <w:r w:rsidR="00256130">
        <w:t>.</w:t>
      </w:r>
    </w:p>
    <w:p w:rsidR="00C872B2" w:rsidRPr="00FB7AED" w:rsidRDefault="0075665D" w:rsidP="00C872B2">
      <w:pPr>
        <w:jc w:val="both"/>
        <w:rPr>
          <w:bCs/>
        </w:rPr>
      </w:pPr>
      <w:r>
        <w:t>13</w:t>
      </w:r>
      <w:r w:rsidR="00D03DA4">
        <w:t>.</w:t>
      </w:r>
      <w:r w:rsidR="00D03DA4" w:rsidRPr="00D03DA4">
        <w:t xml:space="preserve"> </w:t>
      </w:r>
      <w:r w:rsidR="00D03DA4">
        <w:t>Электрические</w:t>
      </w:r>
      <w:r w:rsidR="00D03DA4" w:rsidRPr="0075665D">
        <w:rPr>
          <w:lang w:val="en-US"/>
        </w:rPr>
        <w:t> </w:t>
      </w:r>
      <w:r w:rsidR="00D03DA4">
        <w:t>характеристики</w:t>
      </w:r>
      <w:r w:rsidR="00D03DA4" w:rsidRPr="0075665D">
        <w:rPr>
          <w:lang w:val="en-US"/>
        </w:rPr>
        <w:t> </w:t>
      </w:r>
      <w:r w:rsidR="00D03DA4" w:rsidRPr="0075665D">
        <w:t>системы</w:t>
      </w:r>
      <w:r w:rsidR="00D03DA4" w:rsidRPr="0075665D">
        <w:rPr>
          <w:lang w:val="en-US"/>
        </w:rPr>
        <w:t> </w:t>
      </w:r>
      <w:r w:rsidR="00D03DA4" w:rsidRPr="0075665D">
        <w:t>передачи</w:t>
      </w:r>
      <w:r w:rsidR="00D03DA4">
        <w:t>.</w:t>
      </w:r>
    </w:p>
    <w:p w:rsidR="00D03DA4" w:rsidRDefault="0075665D" w:rsidP="00D03DA4">
      <w:pPr>
        <w:jc w:val="both"/>
      </w:pPr>
      <w:r>
        <w:t>14</w:t>
      </w:r>
      <w:r w:rsidR="00D03DA4">
        <w:t>.</w:t>
      </w:r>
      <w:r w:rsidR="00D03DA4" w:rsidRPr="00D03DA4">
        <w:t xml:space="preserve"> </w:t>
      </w:r>
      <w:r w:rsidR="00D03DA4" w:rsidRPr="0075665D">
        <w:t>Длительность</w:t>
      </w:r>
      <w:r w:rsidR="00D03DA4">
        <w:t xml:space="preserve"> сигнала.</w:t>
      </w:r>
    </w:p>
    <w:p w:rsidR="00C872B2" w:rsidRPr="0075665D" w:rsidRDefault="00D03DA4" w:rsidP="00C872B2">
      <w:pPr>
        <w:jc w:val="both"/>
      </w:pPr>
      <w:r>
        <w:t>1</w:t>
      </w:r>
      <w:r w:rsidR="0075665D">
        <w:t>5</w:t>
      </w:r>
      <w:r w:rsidR="00C872B2" w:rsidRPr="0075665D">
        <w:t>.</w:t>
      </w:r>
      <w:r w:rsidR="00C872B2" w:rsidRPr="0075665D">
        <w:rPr>
          <w:lang w:val="en-US"/>
        </w:rPr>
        <w:t> </w:t>
      </w:r>
      <w:r>
        <w:t xml:space="preserve"> </w:t>
      </w:r>
      <w:r w:rsidR="00256130">
        <w:t>Виды уровня сигнала.</w:t>
      </w:r>
    </w:p>
    <w:p w:rsidR="003C5F79" w:rsidRPr="0075665D" w:rsidRDefault="003C5F79" w:rsidP="00CE46FE">
      <w:pPr>
        <w:tabs>
          <w:tab w:val="left" w:pos="0"/>
        </w:tabs>
        <w:rPr>
          <w:rStyle w:val="13"/>
        </w:rPr>
      </w:pPr>
    </w:p>
    <w:p w:rsidR="00CE46FE" w:rsidRPr="00C872B2" w:rsidRDefault="00CE46FE" w:rsidP="00CE46FE">
      <w:pPr>
        <w:tabs>
          <w:tab w:val="left" w:pos="0"/>
        </w:tabs>
        <w:rPr>
          <w:b/>
        </w:rPr>
      </w:pPr>
      <w:r w:rsidRPr="00C872B2">
        <w:rPr>
          <w:rStyle w:val="13"/>
          <w:b/>
        </w:rPr>
        <w:t xml:space="preserve">Раздел 2. </w:t>
      </w:r>
      <w:r w:rsidRPr="00C872B2">
        <w:rPr>
          <w:b/>
        </w:rPr>
        <w:t>Генерирование и  преобразование сигналов электросвязи</w:t>
      </w:r>
    </w:p>
    <w:p w:rsidR="00C872B2" w:rsidRPr="0075665D" w:rsidRDefault="00C872B2" w:rsidP="00C872B2">
      <w:pPr>
        <w:jc w:val="both"/>
      </w:pPr>
      <w:r w:rsidRPr="0075665D">
        <w:t>1</w:t>
      </w:r>
      <w:r w:rsidR="003C5F79">
        <w:t>. </w:t>
      </w:r>
      <w:r w:rsidR="00256130">
        <w:t>Определение г</w:t>
      </w:r>
      <w:r w:rsidR="00305ABE">
        <w:t>енератор</w:t>
      </w:r>
      <w:r w:rsidR="00256130">
        <w:t>а.</w:t>
      </w:r>
      <w:r w:rsidR="00305ABE">
        <w:t xml:space="preserve"> </w:t>
      </w:r>
    </w:p>
    <w:p w:rsidR="00256130" w:rsidRDefault="00C872B2" w:rsidP="00C872B2">
      <w:pPr>
        <w:jc w:val="both"/>
      </w:pPr>
      <w:r w:rsidRPr="0075665D">
        <w:t xml:space="preserve">2. </w:t>
      </w:r>
      <w:r w:rsidR="00256130">
        <w:t>Классификация</w:t>
      </w:r>
      <w:r w:rsidR="00256130" w:rsidRPr="0075665D">
        <w:t xml:space="preserve"> </w:t>
      </w:r>
      <w:r w:rsidR="00256130">
        <w:t>г</w:t>
      </w:r>
      <w:r w:rsidRPr="0075665D">
        <w:t>енератор</w:t>
      </w:r>
      <w:r w:rsidR="00256130">
        <w:t>ов.</w:t>
      </w:r>
    </w:p>
    <w:p w:rsidR="00C872B2" w:rsidRPr="0075665D" w:rsidRDefault="00C872B2" w:rsidP="00C872B2">
      <w:pPr>
        <w:jc w:val="both"/>
      </w:pPr>
      <w:r w:rsidRPr="0075665D">
        <w:t>3.</w:t>
      </w:r>
      <w:r w:rsidR="003C5F79">
        <w:t> </w:t>
      </w:r>
      <w:r w:rsidR="00256130">
        <w:t>Определение а</w:t>
      </w:r>
      <w:r w:rsidR="00305ABE">
        <w:t>втогенератор</w:t>
      </w:r>
      <w:r w:rsidR="00256130">
        <w:t>а.</w:t>
      </w:r>
      <w:r w:rsidR="00305ABE">
        <w:t xml:space="preserve"> </w:t>
      </w:r>
    </w:p>
    <w:p w:rsidR="00256130" w:rsidRDefault="00C872B2" w:rsidP="00C872B2">
      <w:pPr>
        <w:jc w:val="both"/>
      </w:pPr>
      <w:r w:rsidRPr="0075665D">
        <w:t>4</w:t>
      </w:r>
      <w:r w:rsidR="003C5F79">
        <w:t>. </w:t>
      </w:r>
      <w:r w:rsidR="00256130">
        <w:t xml:space="preserve">Как подразделяются </w:t>
      </w:r>
      <w:r w:rsidR="00256130" w:rsidRPr="0075665D">
        <w:t xml:space="preserve">автогенераторы </w:t>
      </w:r>
      <w:r w:rsidR="00256130">
        <w:t>п</w:t>
      </w:r>
      <w:r w:rsidRPr="0075665D">
        <w:t>о форме вырабатываемых колебаний</w:t>
      </w:r>
      <w:r w:rsidR="00256130">
        <w:t>?</w:t>
      </w:r>
      <w:r w:rsidRPr="0075665D">
        <w:t xml:space="preserve"> </w:t>
      </w:r>
    </w:p>
    <w:p w:rsidR="00C872B2" w:rsidRPr="0075665D" w:rsidRDefault="00C872B2" w:rsidP="00C872B2">
      <w:pPr>
        <w:jc w:val="both"/>
      </w:pPr>
      <w:r w:rsidRPr="0075665D">
        <w:t>5.</w:t>
      </w:r>
      <w:r w:rsidR="003C5F79">
        <w:t> </w:t>
      </w:r>
      <w:r w:rsidR="00256130">
        <w:t>Составные части а</w:t>
      </w:r>
      <w:r w:rsidRPr="0075665D">
        <w:t>втогенератор</w:t>
      </w:r>
      <w:r w:rsidR="00256130">
        <w:t>а.</w:t>
      </w:r>
      <w:r w:rsidRPr="0075665D">
        <w:t xml:space="preserve"> </w:t>
      </w:r>
    </w:p>
    <w:p w:rsidR="00C872B2" w:rsidRPr="0075665D" w:rsidRDefault="00C872B2" w:rsidP="00C872B2">
      <w:pPr>
        <w:jc w:val="both"/>
      </w:pPr>
      <w:r w:rsidRPr="0075665D">
        <w:t>6.Условия самовозбуждения автогенерато</w:t>
      </w:r>
      <w:r w:rsidR="00256130">
        <w:t>ра.</w:t>
      </w:r>
    </w:p>
    <w:p w:rsidR="00C872B2" w:rsidRPr="0075665D" w:rsidRDefault="00C872B2" w:rsidP="00C872B2">
      <w:pPr>
        <w:jc w:val="both"/>
      </w:pPr>
      <w:r w:rsidRPr="0075665D">
        <w:t>7. Обратная связь в автогенераторе</w:t>
      </w:r>
      <w:r w:rsidR="00256130">
        <w:t>.</w:t>
      </w:r>
      <w:r w:rsidRPr="0075665D">
        <w:t xml:space="preserve"> </w:t>
      </w:r>
    </w:p>
    <w:p w:rsidR="00C872B2" w:rsidRPr="0075665D" w:rsidRDefault="00C872B2" w:rsidP="00C872B2">
      <w:pPr>
        <w:jc w:val="both"/>
      </w:pPr>
      <w:r w:rsidRPr="0075665D">
        <w:t xml:space="preserve">8. </w:t>
      </w:r>
      <w:r w:rsidR="00256130">
        <w:t>Основные типы автогенераторов.</w:t>
      </w:r>
    </w:p>
    <w:p w:rsidR="00C872B2" w:rsidRPr="0075665D" w:rsidRDefault="00C872B2" w:rsidP="00C872B2">
      <w:pPr>
        <w:jc w:val="both"/>
      </w:pPr>
      <w:r w:rsidRPr="0075665D">
        <w:t>9. Методы стабилизации частоты автогенератора</w:t>
      </w:r>
      <w:r w:rsidR="00256130">
        <w:t>.</w:t>
      </w:r>
    </w:p>
    <w:p w:rsidR="00256130" w:rsidRDefault="003C5F79" w:rsidP="00C872B2">
      <w:pPr>
        <w:jc w:val="both"/>
      </w:pPr>
      <w:r>
        <w:t>1</w:t>
      </w:r>
      <w:r w:rsidR="00C872B2" w:rsidRPr="0075665D">
        <w:t xml:space="preserve">0. </w:t>
      </w:r>
      <w:r w:rsidR="00256130">
        <w:t>Принцип действия автогенератора.</w:t>
      </w:r>
    </w:p>
    <w:p w:rsidR="00256130" w:rsidRDefault="00256130" w:rsidP="00C872B2">
      <w:pPr>
        <w:jc w:val="both"/>
      </w:pPr>
      <w:r>
        <w:t>1</w:t>
      </w:r>
      <w:r w:rsidR="003C5F79">
        <w:t>1</w:t>
      </w:r>
      <w:r w:rsidR="00C872B2" w:rsidRPr="0075665D">
        <w:t xml:space="preserve">. </w:t>
      </w:r>
      <w:r w:rsidRPr="0075665D">
        <w:t>Кварцевая стабилизация</w:t>
      </w:r>
      <w:r w:rsidR="00F44A64">
        <w:t xml:space="preserve"> частоты.</w:t>
      </w:r>
    </w:p>
    <w:p w:rsidR="00C872B2" w:rsidRPr="0075665D" w:rsidRDefault="003C5F79" w:rsidP="00C872B2">
      <w:pPr>
        <w:jc w:val="both"/>
      </w:pPr>
      <w:r>
        <w:t>12</w:t>
      </w:r>
      <w:r w:rsidR="00F44A64" w:rsidRPr="00F44A64">
        <w:t xml:space="preserve"> </w:t>
      </w:r>
      <w:r w:rsidR="00F44A64" w:rsidRPr="0075665D">
        <w:t>Параметрическая стабилизация частоты</w:t>
      </w:r>
      <w:r w:rsidR="00C872B2" w:rsidRPr="0075665D">
        <w:t>.</w:t>
      </w:r>
      <w:r w:rsidR="00305ABE">
        <w:t> </w:t>
      </w:r>
    </w:p>
    <w:p w:rsidR="00256130" w:rsidRDefault="003C5F79" w:rsidP="00C872B2">
      <w:pPr>
        <w:jc w:val="both"/>
      </w:pPr>
      <w:r>
        <w:t>13</w:t>
      </w:r>
      <w:r w:rsidR="00C872B2" w:rsidRPr="0075665D">
        <w:t xml:space="preserve">. </w:t>
      </w:r>
      <w:r w:rsidR="00F44A64">
        <w:t xml:space="preserve">От чего </w:t>
      </w:r>
      <w:r w:rsidR="00256130">
        <w:t xml:space="preserve"> </w:t>
      </w:r>
      <w:r w:rsidR="00F44A64" w:rsidRPr="003C5F79">
        <w:t>зависит</w:t>
      </w:r>
      <w:r w:rsidR="00F44A64" w:rsidRPr="00F44A64">
        <w:t xml:space="preserve"> </w:t>
      </w:r>
      <w:r w:rsidR="00F44A64">
        <w:t>ч</w:t>
      </w:r>
      <w:r w:rsidR="00F44A64" w:rsidRPr="003C5F79">
        <w:t>астота колебаний в контуре</w:t>
      </w:r>
      <w:r w:rsidR="00F44A64">
        <w:t>?</w:t>
      </w:r>
    </w:p>
    <w:p w:rsidR="00C872B2" w:rsidRPr="00FB7AED" w:rsidRDefault="00C872B2" w:rsidP="00C872B2">
      <w:pPr>
        <w:jc w:val="both"/>
      </w:pPr>
    </w:p>
    <w:p w:rsidR="00CE46FE" w:rsidRPr="00C872B2" w:rsidRDefault="00CE46FE" w:rsidP="00CE46FE">
      <w:pPr>
        <w:tabs>
          <w:tab w:val="left" w:pos="0"/>
        </w:tabs>
        <w:rPr>
          <w:b/>
        </w:rPr>
      </w:pPr>
      <w:r w:rsidRPr="00C872B2">
        <w:rPr>
          <w:rStyle w:val="13"/>
          <w:b/>
        </w:rPr>
        <w:t xml:space="preserve">Раздел 3. </w:t>
      </w:r>
      <w:r w:rsidRPr="00C872B2">
        <w:rPr>
          <w:rFonts w:eastAsiaTheme="minorEastAsia"/>
          <w:b/>
        </w:rPr>
        <w:t>Модуляция и демодуляция сигналов</w:t>
      </w:r>
      <w:r w:rsidRPr="00C872B2">
        <w:rPr>
          <w:b/>
        </w:rPr>
        <w:t>.</w:t>
      </w:r>
    </w:p>
    <w:p w:rsidR="00C872B2" w:rsidRPr="003C5F79" w:rsidRDefault="00C872B2" w:rsidP="00C872B2">
      <w:pPr>
        <w:jc w:val="both"/>
      </w:pPr>
      <w:r w:rsidRPr="003C5F79">
        <w:t xml:space="preserve">1. </w:t>
      </w:r>
      <w:r w:rsidR="00305ABE">
        <w:t>Модуляция</w:t>
      </w:r>
      <w:r w:rsidR="00F44A64">
        <w:t xml:space="preserve"> как процесс преобразования частоты сигналов.</w:t>
      </w:r>
    </w:p>
    <w:p w:rsidR="00C872B2" w:rsidRDefault="00C872B2" w:rsidP="00C872B2">
      <w:pPr>
        <w:jc w:val="both"/>
      </w:pPr>
      <w:r w:rsidRPr="003C5F79">
        <w:t>2. Виды аналоговой модуляции</w:t>
      </w:r>
      <w:r w:rsidR="00F44A64">
        <w:t>.</w:t>
      </w:r>
    </w:p>
    <w:p w:rsidR="00C872B2" w:rsidRPr="003C5F79" w:rsidRDefault="00F44A64" w:rsidP="00F44A64">
      <w:pPr>
        <w:jc w:val="both"/>
      </w:pPr>
      <w:r>
        <w:t>3.Что за устройство модулятор?</w:t>
      </w:r>
    </w:p>
    <w:p w:rsidR="00C872B2" w:rsidRPr="003C5F79" w:rsidRDefault="00C872B2" w:rsidP="00C872B2">
      <w:pPr>
        <w:jc w:val="both"/>
      </w:pPr>
      <w:r w:rsidRPr="003C5F79">
        <w:t>4.</w:t>
      </w:r>
      <w:r w:rsidR="00F44A64">
        <w:t xml:space="preserve"> Параметры несущего колебания.</w:t>
      </w:r>
    </w:p>
    <w:p w:rsidR="00F44A64" w:rsidRDefault="00C872B2" w:rsidP="00C872B2">
      <w:pPr>
        <w:tabs>
          <w:tab w:val="left" w:pos="851"/>
        </w:tabs>
        <w:jc w:val="both"/>
      </w:pPr>
      <w:r w:rsidRPr="003C5F79">
        <w:t xml:space="preserve">5. </w:t>
      </w:r>
      <w:r w:rsidR="00F44A64">
        <w:t>Демодуляц</w:t>
      </w:r>
      <w:r w:rsidR="00F44A64" w:rsidRPr="003C5F79">
        <w:t>и</w:t>
      </w:r>
      <w:r w:rsidR="00F44A64">
        <w:t>я.</w:t>
      </w:r>
    </w:p>
    <w:p w:rsidR="00F44A64" w:rsidRDefault="00CA07E9" w:rsidP="00F44A64">
      <w:pPr>
        <w:tabs>
          <w:tab w:val="left" w:pos="851"/>
        </w:tabs>
        <w:jc w:val="both"/>
      </w:pPr>
      <w:r>
        <w:t xml:space="preserve">6. </w:t>
      </w:r>
      <w:r w:rsidR="00F44A64">
        <w:t>Сколько входов и выходов имеет модулятор?</w:t>
      </w:r>
      <w:r w:rsidR="00F44A64" w:rsidRPr="003C5F79">
        <w:t xml:space="preserve"> </w:t>
      </w:r>
    </w:p>
    <w:p w:rsidR="00C872B2" w:rsidRPr="003C5F79" w:rsidRDefault="00C872B2" w:rsidP="00F44A64">
      <w:pPr>
        <w:tabs>
          <w:tab w:val="left" w:pos="851"/>
        </w:tabs>
        <w:jc w:val="both"/>
      </w:pPr>
      <w:r w:rsidRPr="003C5F79">
        <w:t xml:space="preserve">7. </w:t>
      </w:r>
      <w:r w:rsidR="00F44A64">
        <w:t>Амплитудная модуляция.</w:t>
      </w:r>
    </w:p>
    <w:p w:rsidR="00F44A64" w:rsidRDefault="00C872B2" w:rsidP="00C872B2">
      <w:pPr>
        <w:jc w:val="both"/>
      </w:pPr>
      <w:r w:rsidRPr="003C5F79">
        <w:t xml:space="preserve">8. </w:t>
      </w:r>
      <w:r w:rsidR="00F44A64" w:rsidRPr="003C5F79">
        <w:t>Частотная</w:t>
      </w:r>
      <w:r w:rsidR="00F44A64">
        <w:t xml:space="preserve"> и фазова</w:t>
      </w:r>
      <w:r w:rsidR="00CA07E9">
        <w:t>я</w:t>
      </w:r>
      <w:r w:rsidR="00F44A64" w:rsidRPr="003C5F79">
        <w:t xml:space="preserve"> модуляция</w:t>
      </w:r>
      <w:r w:rsidR="00CA07E9">
        <w:t>.</w:t>
      </w:r>
    </w:p>
    <w:p w:rsidR="00CA07E9" w:rsidRDefault="00C872B2" w:rsidP="00C872B2">
      <w:pPr>
        <w:jc w:val="both"/>
      </w:pPr>
      <w:r w:rsidRPr="003C5F79">
        <w:t xml:space="preserve">9. </w:t>
      </w:r>
      <w:r w:rsidR="00CA07E9">
        <w:t>Импульсная</w:t>
      </w:r>
      <w:r w:rsidR="00CA07E9" w:rsidRPr="003C5F79">
        <w:t xml:space="preserve"> модуляци</w:t>
      </w:r>
      <w:r w:rsidR="00CA07E9">
        <w:t>я.</w:t>
      </w:r>
    </w:p>
    <w:p w:rsidR="00C872B2" w:rsidRPr="003C5F79" w:rsidRDefault="003C5F79" w:rsidP="00C872B2">
      <w:pPr>
        <w:jc w:val="both"/>
      </w:pPr>
      <w:r>
        <w:t>1</w:t>
      </w:r>
      <w:r w:rsidR="00C872B2" w:rsidRPr="003C5F79">
        <w:t>0.</w:t>
      </w:r>
      <w:r w:rsidR="00CA07E9">
        <w:t>АИМ, ЧИМ, ФИМ и ШИМ.</w:t>
      </w:r>
      <w:r w:rsidR="00C872B2" w:rsidRPr="003C5F79">
        <w:t xml:space="preserve"> </w:t>
      </w:r>
    </w:p>
    <w:p w:rsidR="00C872B2" w:rsidRPr="003C5F79" w:rsidRDefault="003C5F79" w:rsidP="00C872B2">
      <w:r>
        <w:t>1</w:t>
      </w:r>
      <w:r w:rsidR="00C872B2" w:rsidRPr="003C5F79">
        <w:t xml:space="preserve">1. </w:t>
      </w:r>
      <w:r w:rsidR="00CA07E9" w:rsidRPr="003C5F79">
        <w:t>Детектирование сигнала</w:t>
      </w:r>
      <w:r w:rsidR="00CA07E9">
        <w:t>.</w:t>
      </w:r>
    </w:p>
    <w:p w:rsidR="00C872B2" w:rsidRPr="003C5F79" w:rsidRDefault="003C5F79" w:rsidP="00C872B2">
      <w:r>
        <w:t>1</w:t>
      </w:r>
      <w:r w:rsidR="00C872B2" w:rsidRPr="003C5F79">
        <w:t xml:space="preserve">2. </w:t>
      </w:r>
      <w:r w:rsidR="00CA07E9">
        <w:t>Импульсно-кодовая модуляция (ИКМ).</w:t>
      </w:r>
    </w:p>
    <w:p w:rsidR="00CA07E9" w:rsidRDefault="003C5F79" w:rsidP="00C872B2">
      <w:pPr>
        <w:jc w:val="both"/>
      </w:pPr>
      <w:r>
        <w:t>1</w:t>
      </w:r>
      <w:r w:rsidR="00C872B2" w:rsidRPr="003C5F79">
        <w:t xml:space="preserve">3. </w:t>
      </w:r>
      <w:r w:rsidR="00CA07E9">
        <w:t>Этапы ИКМ.</w:t>
      </w:r>
    </w:p>
    <w:p w:rsidR="00C872B2" w:rsidRPr="003C5F79" w:rsidRDefault="003C5F79" w:rsidP="00C872B2">
      <w:pPr>
        <w:jc w:val="both"/>
      </w:pPr>
      <w:r>
        <w:t>1</w:t>
      </w:r>
      <w:r w:rsidR="00C872B2" w:rsidRPr="003C5F79">
        <w:t xml:space="preserve">4. </w:t>
      </w:r>
      <w:r w:rsidR="00CA07E9">
        <w:t>Кодирование сигналов.</w:t>
      </w:r>
    </w:p>
    <w:p w:rsidR="00C872B2" w:rsidRPr="003C5F79" w:rsidRDefault="003C5F79" w:rsidP="00C872B2">
      <w:r>
        <w:t>1</w:t>
      </w:r>
      <w:r w:rsidR="00C872B2" w:rsidRPr="003C5F79">
        <w:t xml:space="preserve">5. </w:t>
      </w:r>
      <w:r w:rsidR="00CA07E9">
        <w:t>Цифровая модуляция.</w:t>
      </w:r>
    </w:p>
    <w:p w:rsidR="003C5F79" w:rsidRPr="003C5F79" w:rsidRDefault="003C5F79" w:rsidP="004168F5"/>
    <w:p w:rsidR="00CE46FE" w:rsidRPr="00C872B2" w:rsidRDefault="00CE46FE" w:rsidP="00CE46FE">
      <w:pPr>
        <w:tabs>
          <w:tab w:val="left" w:pos="0"/>
        </w:tabs>
        <w:rPr>
          <w:b/>
          <w:bCs/>
        </w:rPr>
      </w:pPr>
      <w:r w:rsidRPr="00C872B2">
        <w:rPr>
          <w:rStyle w:val="13"/>
          <w:b/>
        </w:rPr>
        <w:lastRenderedPageBreak/>
        <w:t>Раздел 4.</w:t>
      </w:r>
      <w:r w:rsidRPr="00C872B2">
        <w:rPr>
          <w:b/>
          <w:bCs/>
        </w:rPr>
        <w:t xml:space="preserve"> Теория радиосвязи</w:t>
      </w:r>
    </w:p>
    <w:p w:rsidR="00C872B2" w:rsidRPr="003C5F79" w:rsidRDefault="00C872B2" w:rsidP="00C872B2">
      <w:pPr>
        <w:jc w:val="both"/>
        <w:rPr>
          <w:bCs/>
        </w:rPr>
      </w:pPr>
      <w:r w:rsidRPr="003C5F79">
        <w:rPr>
          <w:bCs/>
        </w:rPr>
        <w:t xml:space="preserve">1. </w:t>
      </w:r>
      <w:r w:rsidRPr="003C5F79">
        <w:t>Радиопередатчик</w:t>
      </w:r>
      <w:r w:rsidR="00CA07E9">
        <w:t>, параметры радиопередатчика.</w:t>
      </w:r>
    </w:p>
    <w:p w:rsidR="00CA07E9" w:rsidRDefault="00C872B2" w:rsidP="00C872B2">
      <w:pPr>
        <w:jc w:val="both"/>
      </w:pPr>
      <w:r w:rsidRPr="003C5F79">
        <w:t>2. Передающая</w:t>
      </w:r>
      <w:r w:rsidR="00A479D2">
        <w:t>, приемная и комбинированная антенны</w:t>
      </w:r>
      <w:r w:rsidR="00CA07E9">
        <w:t>.</w:t>
      </w:r>
    </w:p>
    <w:p w:rsidR="00A479D2" w:rsidRDefault="00C872B2" w:rsidP="00C872B2">
      <w:pPr>
        <w:jc w:val="both"/>
      </w:pPr>
      <w:r w:rsidRPr="003C5F79">
        <w:t>3.</w:t>
      </w:r>
      <w:r w:rsidR="00CA07E9" w:rsidRPr="003C5F79">
        <w:t xml:space="preserve"> </w:t>
      </w:r>
      <w:r w:rsidR="00A479D2">
        <w:t xml:space="preserve">Классификация радиостанций </w:t>
      </w:r>
      <w:r w:rsidR="00A479D2" w:rsidRPr="003C5F79">
        <w:t>на ж. д. транспорте</w:t>
      </w:r>
      <w:r w:rsidR="00A479D2">
        <w:t>.</w:t>
      </w:r>
    </w:p>
    <w:p w:rsidR="00C872B2" w:rsidRPr="003C5F79" w:rsidRDefault="00C872B2" w:rsidP="00C872B2">
      <w:pPr>
        <w:jc w:val="both"/>
      </w:pPr>
      <w:r w:rsidRPr="003C5F79">
        <w:t xml:space="preserve">4. </w:t>
      </w:r>
      <w:r w:rsidR="00A479D2">
        <w:t>Диапазоны волн антенн железнодорожной радиосвязи.</w:t>
      </w:r>
    </w:p>
    <w:p w:rsidR="00C872B2" w:rsidRPr="00A479D2" w:rsidRDefault="00C872B2" w:rsidP="00C872B2">
      <w:pPr>
        <w:jc w:val="both"/>
      </w:pPr>
      <w:r w:rsidRPr="003C5F79">
        <w:t xml:space="preserve">5. </w:t>
      </w:r>
      <w:r w:rsidR="00A479D2" w:rsidRPr="003C5F79">
        <w:t>Радиоприемник</w:t>
      </w:r>
      <w:r w:rsidR="00A479D2">
        <w:t>, определение, типы</w:t>
      </w:r>
      <w:r w:rsidR="00A479D2" w:rsidRPr="00A479D2">
        <w:t xml:space="preserve"> </w:t>
      </w:r>
      <w:r w:rsidR="00A479D2">
        <w:t>и назначение.</w:t>
      </w:r>
    </w:p>
    <w:p w:rsidR="00A479D2" w:rsidRDefault="00C872B2" w:rsidP="00C872B2">
      <w:pPr>
        <w:jc w:val="both"/>
      </w:pPr>
      <w:r w:rsidRPr="003C5F79">
        <w:t xml:space="preserve">6. </w:t>
      </w:r>
      <w:r w:rsidR="00A479D2">
        <w:t>КВ и УКВ диапазоны волн.</w:t>
      </w:r>
    </w:p>
    <w:p w:rsidR="00A479D2" w:rsidRDefault="00C872B2" w:rsidP="00C872B2">
      <w:pPr>
        <w:jc w:val="both"/>
      </w:pPr>
      <w:r w:rsidRPr="003C5F79">
        <w:t xml:space="preserve">7. </w:t>
      </w:r>
      <w:r w:rsidR="00A479D2">
        <w:t>Свойства радиоволн.</w:t>
      </w:r>
    </w:p>
    <w:p w:rsidR="00C872B2" w:rsidRPr="003C5F79" w:rsidRDefault="00C872B2" w:rsidP="00C872B2">
      <w:pPr>
        <w:jc w:val="both"/>
      </w:pPr>
      <w:r w:rsidRPr="003C5F79">
        <w:t xml:space="preserve">8. </w:t>
      </w:r>
      <w:r w:rsidR="00DE7021" w:rsidRPr="003C5F79">
        <w:t>Волновод</w:t>
      </w:r>
      <w:r w:rsidR="00DE7021">
        <w:t>ы и световоды.</w:t>
      </w:r>
    </w:p>
    <w:p w:rsidR="00C872B2" w:rsidRPr="003C5F79" w:rsidRDefault="00C872B2" w:rsidP="00C872B2">
      <w:r w:rsidRPr="003C5F79">
        <w:t>9.</w:t>
      </w:r>
      <w:r w:rsidR="00A479D2" w:rsidRPr="003C5F79">
        <w:t>Дальность поездной радиосвязи</w:t>
      </w:r>
      <w:r w:rsidR="00A479D2">
        <w:t>.</w:t>
      </w:r>
    </w:p>
    <w:p w:rsidR="00DE7021" w:rsidRDefault="00DE7021" w:rsidP="00C872B2">
      <w:pPr>
        <w:jc w:val="both"/>
      </w:pPr>
      <w:r>
        <w:t>1</w:t>
      </w:r>
      <w:r w:rsidR="00C872B2" w:rsidRPr="003C5F79">
        <w:t>0. Мощность локомотивной радиостанции</w:t>
      </w:r>
      <w:r>
        <w:t>.</w:t>
      </w:r>
      <w:r w:rsidR="00C872B2" w:rsidRPr="003C5F79">
        <w:t xml:space="preserve"> </w:t>
      </w:r>
    </w:p>
    <w:p w:rsidR="004168F5" w:rsidRPr="003C5F79" w:rsidRDefault="00DE7021" w:rsidP="004168F5">
      <w:pPr>
        <w:tabs>
          <w:tab w:val="left" w:pos="851"/>
        </w:tabs>
        <w:jc w:val="both"/>
      </w:pPr>
      <w:r>
        <w:t>11</w:t>
      </w:r>
      <w:r w:rsidR="004168F5" w:rsidRPr="003C5F79">
        <w:t>.</w:t>
      </w:r>
      <w:r w:rsidR="004168F5" w:rsidRPr="003C5F79">
        <w:rPr>
          <w:lang w:val="en-US"/>
        </w:rPr>
        <w:t> </w:t>
      </w:r>
      <w:r>
        <w:t>Антенна, определение, назначение, параметры и характеристики.</w:t>
      </w:r>
    </w:p>
    <w:p w:rsidR="004168F5" w:rsidRPr="003C5F79" w:rsidRDefault="00DE7021" w:rsidP="004168F5">
      <w:pPr>
        <w:jc w:val="both"/>
      </w:pPr>
      <w:r>
        <w:t>1</w:t>
      </w:r>
      <w:r w:rsidR="004168F5" w:rsidRPr="003C5F79">
        <w:t xml:space="preserve">2. </w:t>
      </w:r>
      <w:r>
        <w:t>Радиоприемник прямого усиления и супергетеродинного типа.</w:t>
      </w:r>
      <w:r w:rsidR="004168F5" w:rsidRPr="003C5F79">
        <w:t xml:space="preserve"> </w:t>
      </w:r>
    </w:p>
    <w:p w:rsidR="00DE7021" w:rsidRDefault="00DE7021" w:rsidP="004168F5">
      <w:pPr>
        <w:jc w:val="both"/>
      </w:pPr>
      <w:r>
        <w:t>13</w:t>
      </w:r>
      <w:r w:rsidR="004168F5" w:rsidRPr="003C5F79">
        <w:t xml:space="preserve">. Диаграммы направленности </w:t>
      </w:r>
      <w:r>
        <w:t>антенны.</w:t>
      </w:r>
    </w:p>
    <w:p w:rsidR="004168F5" w:rsidRPr="003C5F79" w:rsidRDefault="00DE7021" w:rsidP="004168F5">
      <w:pPr>
        <w:jc w:val="both"/>
      </w:pPr>
      <w:r>
        <w:t>14. Увеличение</w:t>
      </w:r>
      <w:r w:rsidR="004168F5" w:rsidRPr="003C5F79">
        <w:t xml:space="preserve"> дальности </w:t>
      </w:r>
      <w:r>
        <w:t>радио</w:t>
      </w:r>
      <w:r w:rsidR="004168F5" w:rsidRPr="003C5F79">
        <w:t>связи</w:t>
      </w:r>
      <w:r>
        <w:t xml:space="preserve"> на длинных перегонах.</w:t>
      </w:r>
      <w:r w:rsidR="004168F5" w:rsidRPr="003C5F79">
        <w:t xml:space="preserve"> </w:t>
      </w:r>
    </w:p>
    <w:p w:rsidR="00DE7021" w:rsidRDefault="00DE7021" w:rsidP="00DE7021">
      <w:pPr>
        <w:jc w:val="both"/>
      </w:pPr>
      <w:r>
        <w:t xml:space="preserve">15 </w:t>
      </w:r>
      <w:r w:rsidR="004168F5" w:rsidRPr="003C5F79">
        <w:t>.Мощность стационарной радиостанции</w:t>
      </w:r>
      <w:r>
        <w:t>.</w:t>
      </w:r>
    </w:p>
    <w:p w:rsidR="003C5F79" w:rsidRDefault="00DE7021" w:rsidP="00DE7021">
      <w:pPr>
        <w:jc w:val="both"/>
        <w:rPr>
          <w:rStyle w:val="13"/>
          <w:b/>
        </w:rPr>
      </w:pPr>
      <w:r>
        <w:rPr>
          <w:rStyle w:val="13"/>
          <w:b/>
        </w:rPr>
        <w:t xml:space="preserve"> </w:t>
      </w:r>
    </w:p>
    <w:p w:rsidR="00CE46FE" w:rsidRPr="00FB7AED" w:rsidRDefault="00CE46FE" w:rsidP="003C5F79">
      <w:pPr>
        <w:tabs>
          <w:tab w:val="left" w:pos="0"/>
        </w:tabs>
        <w:rPr>
          <w:b/>
          <w:bCs/>
        </w:rPr>
      </w:pPr>
      <w:r w:rsidRPr="00C872B2">
        <w:rPr>
          <w:rStyle w:val="13"/>
          <w:b/>
        </w:rPr>
        <w:t>Раздел 5.</w:t>
      </w:r>
      <w:r w:rsidRPr="00C872B2">
        <w:rPr>
          <w:b/>
        </w:rPr>
        <w:t xml:space="preserve"> </w:t>
      </w:r>
      <w:r w:rsidRPr="00C872B2">
        <w:rPr>
          <w:b/>
          <w:bCs/>
        </w:rPr>
        <w:t>Оптическое волокно как средство передачи для волоконно</w:t>
      </w:r>
      <w:r w:rsidR="00305ABE">
        <w:rPr>
          <w:b/>
          <w:bCs/>
        </w:rPr>
        <w:t xml:space="preserve"> </w:t>
      </w:r>
      <w:r w:rsidRPr="00C872B2">
        <w:rPr>
          <w:b/>
          <w:bCs/>
        </w:rPr>
        <w:t>-</w:t>
      </w:r>
      <w:r w:rsidR="00305ABE">
        <w:rPr>
          <w:b/>
          <w:bCs/>
        </w:rPr>
        <w:t xml:space="preserve"> </w:t>
      </w:r>
      <w:r w:rsidRPr="00C872B2">
        <w:rPr>
          <w:b/>
          <w:bCs/>
        </w:rPr>
        <w:t>оптических систем передачи (ВОСП)</w:t>
      </w:r>
    </w:p>
    <w:p w:rsidR="00DE7021" w:rsidRDefault="003C5F79" w:rsidP="00FB7AED">
      <w:pPr>
        <w:jc w:val="both"/>
      </w:pPr>
      <w:r>
        <w:t>1</w:t>
      </w:r>
      <w:r w:rsidR="00FB7AED" w:rsidRPr="003C5F79">
        <w:t xml:space="preserve">. </w:t>
      </w:r>
      <w:r w:rsidR="000024CC">
        <w:t>Ч</w:t>
      </w:r>
      <w:r w:rsidR="00DE7021">
        <w:t xml:space="preserve">то такое </w:t>
      </w:r>
      <w:r w:rsidR="00FB7AED" w:rsidRPr="003C5F79">
        <w:t>ВОСП</w:t>
      </w:r>
      <w:r w:rsidR="00DE7021">
        <w:t>?</w:t>
      </w:r>
      <w:r w:rsidR="00FB7AED" w:rsidRPr="003C5F79">
        <w:t xml:space="preserve"> </w:t>
      </w:r>
    </w:p>
    <w:p w:rsidR="00FB7AED" w:rsidRPr="003C5F79" w:rsidRDefault="003C5F79" w:rsidP="00FB7AED">
      <w:pPr>
        <w:jc w:val="both"/>
      </w:pPr>
      <w:r>
        <w:t>2</w:t>
      </w:r>
      <w:r w:rsidR="00FB7AED" w:rsidRPr="003C5F79">
        <w:t xml:space="preserve">. </w:t>
      </w:r>
      <w:r w:rsidR="00DE7021">
        <w:t>Диапазон частот</w:t>
      </w:r>
      <w:r w:rsidR="00FB7AED" w:rsidRPr="003C5F79">
        <w:t xml:space="preserve"> световых колебаний</w:t>
      </w:r>
      <w:r w:rsidR="00DE7021">
        <w:t>.</w:t>
      </w:r>
    </w:p>
    <w:p w:rsidR="00FB7AED" w:rsidRPr="003C5F79" w:rsidRDefault="003C5F79" w:rsidP="00FB7AED">
      <w:pPr>
        <w:jc w:val="both"/>
      </w:pPr>
      <w:r>
        <w:t>3</w:t>
      </w:r>
      <w:r w:rsidR="00FB7AED" w:rsidRPr="003C5F79">
        <w:t xml:space="preserve">. </w:t>
      </w:r>
      <w:r w:rsidR="00DE7021">
        <w:t xml:space="preserve">Организация </w:t>
      </w:r>
      <w:r w:rsidR="000024CC">
        <w:t xml:space="preserve">потоков Е1  в </w:t>
      </w:r>
      <w:r w:rsidR="00FB7AED" w:rsidRPr="003C5F79">
        <w:t>оптоволокне</w:t>
      </w:r>
      <w:r w:rsidR="000024CC">
        <w:t>.</w:t>
      </w:r>
      <w:r w:rsidR="00FB7AED" w:rsidRPr="003C5F79">
        <w:t xml:space="preserve"> </w:t>
      </w:r>
    </w:p>
    <w:p w:rsidR="000024CC" w:rsidRDefault="003C5F79" w:rsidP="00FB7AED">
      <w:pPr>
        <w:jc w:val="both"/>
      </w:pPr>
      <w:r>
        <w:t>4</w:t>
      </w:r>
      <w:r w:rsidR="000024CC">
        <w:t>. Излучатель</w:t>
      </w:r>
      <w:r w:rsidR="00FB7AED" w:rsidRPr="003C5F79">
        <w:t xml:space="preserve"> в волоконно-оптической связи</w:t>
      </w:r>
      <w:r w:rsidR="000024CC">
        <w:t>.</w:t>
      </w:r>
    </w:p>
    <w:p w:rsidR="00FB7AED" w:rsidRPr="003C5F79" w:rsidRDefault="002542D5" w:rsidP="00FB7AED">
      <w:pPr>
        <w:jc w:val="both"/>
      </w:pPr>
      <w:r>
        <w:t>5</w:t>
      </w:r>
      <w:r w:rsidR="000024CC">
        <w:t>. Достоинства и недостатки</w:t>
      </w:r>
      <w:r w:rsidR="00FB7AED" w:rsidRPr="003C5F79">
        <w:t xml:space="preserve"> оптоволокна</w:t>
      </w:r>
      <w:r w:rsidR="000024CC">
        <w:t>.</w:t>
      </w:r>
    </w:p>
    <w:p w:rsidR="00FB7AED" w:rsidRPr="003C5F79" w:rsidRDefault="002542D5" w:rsidP="00FB7AED">
      <w:pPr>
        <w:jc w:val="both"/>
      </w:pPr>
      <w:r>
        <w:t>6</w:t>
      </w:r>
      <w:r w:rsidR="00FB7AED" w:rsidRPr="003C5F79">
        <w:t xml:space="preserve">. </w:t>
      </w:r>
      <w:r w:rsidR="000024CC">
        <w:t>Состав оптоволокна и принцип его работы.</w:t>
      </w:r>
      <w:r w:rsidR="00FB7AED" w:rsidRPr="003C5F79">
        <w:t xml:space="preserve"> </w:t>
      </w:r>
    </w:p>
    <w:p w:rsidR="000024CC" w:rsidRDefault="002542D5" w:rsidP="00FB7AED">
      <w:pPr>
        <w:jc w:val="both"/>
      </w:pPr>
      <w:r>
        <w:t>7</w:t>
      </w:r>
      <w:r w:rsidR="00FB7AED" w:rsidRPr="003C5F79">
        <w:t>. Оптические свойства среды</w:t>
      </w:r>
      <w:r w:rsidR="000024CC">
        <w:t>.</w:t>
      </w:r>
    </w:p>
    <w:p w:rsidR="000024CC" w:rsidRDefault="002542D5" w:rsidP="00FB7AED">
      <w:pPr>
        <w:jc w:val="both"/>
      </w:pPr>
      <w:r>
        <w:t>8</w:t>
      </w:r>
      <w:r w:rsidR="00FB7AED" w:rsidRPr="003C5F79">
        <w:t xml:space="preserve">. </w:t>
      </w:r>
      <w:r w:rsidR="000024CC">
        <w:t>Классификация оптического кабеля</w:t>
      </w:r>
      <w:r w:rsidR="00FB7AED" w:rsidRPr="003C5F79">
        <w:t xml:space="preserve"> по назначению</w:t>
      </w:r>
      <w:r w:rsidR="000024CC">
        <w:t>.</w:t>
      </w:r>
      <w:r w:rsidR="00FB7AED" w:rsidRPr="003C5F79">
        <w:t xml:space="preserve"> бывает </w:t>
      </w:r>
    </w:p>
    <w:p w:rsidR="00FB7AED" w:rsidRPr="003C5F79" w:rsidRDefault="00934B2F" w:rsidP="00FB7AED">
      <w:pPr>
        <w:jc w:val="both"/>
      </w:pPr>
      <w:r>
        <w:t>9</w:t>
      </w:r>
      <w:r w:rsidR="00FB7AED" w:rsidRPr="003C5F79">
        <w:t xml:space="preserve">. </w:t>
      </w:r>
      <w:r w:rsidR="000024CC">
        <w:t>Когда было изобретено п</w:t>
      </w:r>
      <w:r w:rsidR="00FB7AED" w:rsidRPr="003C5F79">
        <w:t>ервое сверхчистое волокно</w:t>
      </w:r>
      <w:r w:rsidR="000024CC">
        <w:t>?</w:t>
      </w:r>
    </w:p>
    <w:p w:rsidR="00FB7AED" w:rsidRPr="003C5F79" w:rsidRDefault="00934B2F" w:rsidP="00FB7AED">
      <w:pPr>
        <w:jc w:val="both"/>
      </w:pPr>
      <w:r>
        <w:t>10</w:t>
      </w:r>
      <w:r w:rsidR="00FB7AED" w:rsidRPr="003C5F79">
        <w:t xml:space="preserve">. </w:t>
      </w:r>
      <w:r w:rsidR="000024CC">
        <w:t xml:space="preserve">Кто </w:t>
      </w:r>
      <w:r w:rsidR="000024CC" w:rsidRPr="003C5F79">
        <w:t xml:space="preserve">открыл </w:t>
      </w:r>
      <w:r w:rsidR="000024CC">
        <w:t>в</w:t>
      </w:r>
      <w:r w:rsidR="00FB7AED" w:rsidRPr="003C5F79">
        <w:t>озможность передавать свет на большие расстояния</w:t>
      </w:r>
      <w:r w:rsidR="000024CC">
        <w:t>?</w:t>
      </w:r>
      <w:r w:rsidR="00FB7AED" w:rsidRPr="003C5F79">
        <w:t xml:space="preserve"> </w:t>
      </w:r>
      <w:r w:rsidR="000024CC">
        <w:t xml:space="preserve"> </w:t>
      </w:r>
    </w:p>
    <w:p w:rsidR="000024CC" w:rsidRDefault="00934B2F" w:rsidP="00FB7AED">
      <w:pPr>
        <w:jc w:val="both"/>
      </w:pPr>
      <w:r>
        <w:t>11</w:t>
      </w:r>
      <w:r w:rsidR="00FB7AED" w:rsidRPr="003C5F79">
        <w:t xml:space="preserve">. </w:t>
      </w:r>
      <w:r w:rsidR="000024CC">
        <w:t>О</w:t>
      </w:r>
      <w:r w:rsidR="000024CC" w:rsidRPr="003C5F79">
        <w:t xml:space="preserve">дномодовое и многомодовое </w:t>
      </w:r>
      <w:r w:rsidR="000024CC">
        <w:t>о</w:t>
      </w:r>
      <w:r w:rsidR="00FB7AED" w:rsidRPr="003C5F79">
        <w:t>птоволокн</w:t>
      </w:r>
      <w:r w:rsidR="000024CC">
        <w:t>о.</w:t>
      </w:r>
    </w:p>
    <w:p w:rsidR="00FB7AED" w:rsidRPr="003C5F79" w:rsidRDefault="00934B2F" w:rsidP="00FB7AED">
      <w:pPr>
        <w:jc w:val="both"/>
      </w:pPr>
      <w:r>
        <w:t>12</w:t>
      </w:r>
      <w:r w:rsidR="00FB7AED" w:rsidRPr="003C5F79">
        <w:t>. Оптический диапазон диэлектрического волновода</w:t>
      </w:r>
      <w:r w:rsidR="000024CC">
        <w:t xml:space="preserve">. </w:t>
      </w:r>
    </w:p>
    <w:p w:rsidR="003458E6" w:rsidRPr="003C5F79" w:rsidRDefault="003458E6" w:rsidP="00916529">
      <w:pPr>
        <w:ind w:firstLine="720"/>
        <w:jc w:val="both"/>
      </w:pPr>
    </w:p>
    <w:p w:rsidR="003458E6" w:rsidRDefault="003458E6" w:rsidP="00916529">
      <w:pPr>
        <w:ind w:firstLine="720"/>
        <w:jc w:val="both"/>
        <w:rPr>
          <w:b/>
        </w:rPr>
      </w:pPr>
    </w:p>
    <w:p w:rsidR="003458E6" w:rsidRDefault="003458E6" w:rsidP="00916529">
      <w:pPr>
        <w:ind w:firstLine="720"/>
        <w:jc w:val="both"/>
        <w:rPr>
          <w:b/>
        </w:rPr>
      </w:pPr>
    </w:p>
    <w:p w:rsidR="006C2F5F" w:rsidRPr="00AE6754" w:rsidRDefault="006C2F5F" w:rsidP="006C2F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 w:rsidRPr="00AE6754">
        <w:t xml:space="preserve">          </w:t>
      </w:r>
      <w:r w:rsidRPr="00AE6754">
        <w:rPr>
          <w:lang w:val="en-US"/>
        </w:rPr>
        <w:t>I</w:t>
      </w:r>
      <w:r w:rsidRPr="00AE6754">
        <w:t>. ПАСПОРТ</w:t>
      </w:r>
    </w:p>
    <w:p w:rsidR="006C2F5F" w:rsidRPr="00AE6754" w:rsidRDefault="006C2F5F" w:rsidP="006C2F5F">
      <w:pPr>
        <w:jc w:val="both"/>
        <w:rPr>
          <w:b/>
        </w:rPr>
      </w:pPr>
      <w:r w:rsidRPr="00AE6754">
        <w:rPr>
          <w:b/>
        </w:rPr>
        <w:t>Назначение:</w:t>
      </w:r>
    </w:p>
    <w:p w:rsidR="006C2F5F" w:rsidRPr="00AE6754" w:rsidRDefault="006C2F5F" w:rsidP="006C2F5F">
      <w:pPr>
        <w:ind w:firstLine="708"/>
        <w:jc w:val="both"/>
        <w:rPr>
          <w:i/>
          <w:color w:val="FF0000"/>
        </w:rPr>
      </w:pPr>
      <w:r>
        <w:t>ФОС</w:t>
      </w:r>
      <w:r w:rsidRPr="00AE6754">
        <w:t xml:space="preserve"> предназначен для контроля и оценки результатов освоения учебной дисциплины </w:t>
      </w:r>
      <w:r>
        <w:t xml:space="preserve"> </w:t>
      </w:r>
      <w:r w:rsidRPr="00AE6754">
        <w:t xml:space="preserve"> </w:t>
      </w:r>
      <w:r>
        <w:t>ОП.0</w:t>
      </w:r>
      <w:r w:rsidR="003A12CC">
        <w:t>4</w:t>
      </w:r>
      <w:r>
        <w:t xml:space="preserve"> </w:t>
      </w:r>
      <w:r w:rsidR="003A12CC">
        <w:t>Теория электросвязи</w:t>
      </w:r>
      <w:r w:rsidRPr="00AE6754">
        <w:t xml:space="preserve"> </w:t>
      </w:r>
      <w:r w:rsidRPr="00AE6754">
        <w:rPr>
          <w:i/>
        </w:rPr>
        <w:t>(базовая подготовка)</w:t>
      </w:r>
      <w:r>
        <w:rPr>
          <w:i/>
        </w:rPr>
        <w:t xml:space="preserve"> </w:t>
      </w:r>
      <w:r w:rsidRPr="00CD4AFF">
        <w:t>по специальности</w:t>
      </w:r>
      <w:r>
        <w:t xml:space="preserve"> </w:t>
      </w:r>
      <w:r w:rsidRPr="00EA2603">
        <w:t>11.02.0</w:t>
      </w:r>
      <w:r w:rsidR="003A12CC">
        <w:t>6</w:t>
      </w:r>
      <w:r w:rsidRPr="00EA2603">
        <w:t xml:space="preserve"> Техническая эксплуатация транспортного радиоэлектронного оборудования</w:t>
      </w:r>
      <w:r>
        <w:t xml:space="preserve"> </w:t>
      </w:r>
      <w:r w:rsidRPr="00332C76">
        <w:t>(по видам транспорта)</w:t>
      </w:r>
      <w:r>
        <w:t>.</w:t>
      </w:r>
    </w:p>
    <w:p w:rsidR="006C2F5F" w:rsidRDefault="006C2F5F" w:rsidP="006C2F5F">
      <w:pPr>
        <w:ind w:firstLine="709"/>
        <w:jc w:val="both"/>
      </w:pPr>
      <w:r>
        <w:t xml:space="preserve">Предметом оценки являются умения и знания. </w:t>
      </w:r>
    </w:p>
    <w:p w:rsidR="006C2F5F" w:rsidRPr="0067588D" w:rsidRDefault="006C2F5F" w:rsidP="006C2F5F">
      <w:pPr>
        <w:ind w:firstLine="709"/>
        <w:jc w:val="both"/>
      </w:pPr>
      <w:r>
        <w:t xml:space="preserve">Контроль и оценка результатов освоения дисциплины осуществляется преподавателем в процессе проведения </w:t>
      </w:r>
      <w:r w:rsidRPr="00C574BE">
        <w:t xml:space="preserve">аудиторных занятий, практических и лабораторных работ, а также выполнения обучающимися </w:t>
      </w:r>
      <w:r>
        <w:t>внеаудиторных самостоятельных работ</w:t>
      </w:r>
      <w:r w:rsidRPr="0067588D">
        <w:t>.</w:t>
      </w:r>
    </w:p>
    <w:p w:rsidR="006C2F5F" w:rsidRPr="00AE6754" w:rsidRDefault="006C2F5F" w:rsidP="006C2F5F">
      <w:pPr>
        <w:pStyle w:val="Style7"/>
        <w:widowControl/>
        <w:spacing w:line="240" w:lineRule="auto"/>
        <w:ind w:firstLine="0"/>
        <w:rPr>
          <w:rStyle w:val="FontStyle44"/>
          <w:sz w:val="24"/>
          <w:szCs w:val="24"/>
        </w:rPr>
      </w:pPr>
    </w:p>
    <w:p w:rsidR="006C2F5F" w:rsidRPr="00AE6754" w:rsidRDefault="006C2F5F" w:rsidP="006C2F5F">
      <w:pPr>
        <w:rPr>
          <w:b/>
          <w:color w:val="000000"/>
        </w:rPr>
      </w:pPr>
    </w:p>
    <w:p w:rsidR="006C2F5F" w:rsidRPr="00AE6754" w:rsidRDefault="006C2F5F" w:rsidP="006C2F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 w:rsidRPr="00AE6754">
        <w:rPr>
          <w:lang w:val="en-US"/>
        </w:rPr>
        <w:t>II</w:t>
      </w:r>
      <w:r w:rsidRPr="00AE6754">
        <w:t xml:space="preserve">. </w:t>
      </w:r>
      <w:r>
        <w:t xml:space="preserve">ЗАДАНИЕ ДЛЯ ОБУЧАЮЩИХСЯ </w:t>
      </w:r>
    </w:p>
    <w:p w:rsidR="006C2F5F" w:rsidRPr="006C2F5F" w:rsidRDefault="006C2F5F" w:rsidP="006C2F5F">
      <w:pPr>
        <w:spacing w:line="360" w:lineRule="auto"/>
        <w:rPr>
          <w:b/>
        </w:rPr>
      </w:pPr>
      <w:r w:rsidRPr="006C2F5F">
        <w:rPr>
          <w:b/>
        </w:rPr>
        <w:t>Экзаменационные задания для оценки освоения дисциплины</w:t>
      </w:r>
    </w:p>
    <w:p w:rsidR="006C2F5F" w:rsidRPr="006C2F5F" w:rsidRDefault="006C2F5F" w:rsidP="006C2F5F">
      <w:pPr>
        <w:tabs>
          <w:tab w:val="left" w:pos="183"/>
          <w:tab w:val="center" w:pos="1947"/>
        </w:tabs>
        <w:spacing w:line="360" w:lineRule="auto"/>
        <w:rPr>
          <w:b/>
        </w:rPr>
      </w:pPr>
      <w:r w:rsidRPr="006C2F5F">
        <w:rPr>
          <w:b/>
        </w:rPr>
        <w:t>ОП.0</w:t>
      </w:r>
      <w:r w:rsidR="003A12CC">
        <w:rPr>
          <w:b/>
        </w:rPr>
        <w:t>4</w:t>
      </w:r>
      <w:r w:rsidRPr="006C2F5F">
        <w:rPr>
          <w:b/>
        </w:rPr>
        <w:t xml:space="preserve"> Теория  электросвязи</w:t>
      </w:r>
    </w:p>
    <w:p w:rsidR="006C2F5F" w:rsidRPr="006C2F5F" w:rsidRDefault="006C2F5F" w:rsidP="006C2F5F">
      <w:pPr>
        <w:spacing w:line="360" w:lineRule="auto"/>
        <w:jc w:val="both"/>
      </w:pPr>
      <w:r w:rsidRPr="006C2F5F">
        <w:lastRenderedPageBreak/>
        <w:t xml:space="preserve">Экзамен по дисциплине </w:t>
      </w:r>
      <w:r>
        <w:t>ОП.0</w:t>
      </w:r>
      <w:r w:rsidR="003A12CC">
        <w:t>4</w:t>
      </w:r>
      <w:r w:rsidRPr="006C2F5F">
        <w:t xml:space="preserve"> Теория  электросвязи проводится в форме тестирования с использованием технических средств - электронной информационной образовательной среды ОрИПС </w:t>
      </w:r>
      <w:r w:rsidRPr="006C2F5F">
        <w:rPr>
          <w:lang w:val="en-US"/>
        </w:rPr>
        <w:t>Moodle</w:t>
      </w:r>
      <w:r w:rsidRPr="006C2F5F">
        <w:t xml:space="preserve"> , курс «Теория электросвязи», раздел тестирование.</w:t>
      </w:r>
    </w:p>
    <w:p w:rsidR="006C2F5F" w:rsidRPr="00D244AD" w:rsidRDefault="006C2F5F" w:rsidP="006C2F5F">
      <w:pPr>
        <w:spacing w:line="360" w:lineRule="auto"/>
        <w:jc w:val="both"/>
      </w:pPr>
      <w:r w:rsidRPr="006C2F5F">
        <w:t xml:space="preserve">Характер тестовых вопросов направлен на подтверждение показателей оценки результата освоения </w:t>
      </w:r>
      <w:r>
        <w:t>ОП.0</w:t>
      </w:r>
      <w:r w:rsidR="003A12CC">
        <w:t>4</w:t>
      </w:r>
      <w:r w:rsidRPr="006C2F5F">
        <w:t xml:space="preserve"> Теория  электросвязи и подтверждает освоение  следующих общих и профессиональных компетенций</w:t>
      </w:r>
      <w:r w:rsidR="00D244AD" w:rsidRPr="00D244AD">
        <w:t xml:space="preserve"> </w:t>
      </w:r>
      <w:r w:rsidR="00D244AD">
        <w:t>и личностных результатов</w:t>
      </w:r>
    </w:p>
    <w:p w:rsidR="006C2F5F" w:rsidRPr="006C2F5F" w:rsidRDefault="006C2F5F" w:rsidP="006C2F5F">
      <w:pPr>
        <w:spacing w:line="360" w:lineRule="auto"/>
        <w:jc w:val="both"/>
      </w:pPr>
      <w:r w:rsidRPr="006C2F5F">
        <w:t>Регламент  экзамена</w:t>
      </w:r>
    </w:p>
    <w:p w:rsidR="006C2F5F" w:rsidRPr="006C2F5F" w:rsidRDefault="006C2F5F" w:rsidP="006C2F5F">
      <w:pPr>
        <w:spacing w:line="360" w:lineRule="auto"/>
        <w:jc w:val="both"/>
      </w:pPr>
      <w:r w:rsidRPr="006C2F5F">
        <w:t>Задания скомплектованы по темам рабочей программы обучения.</w:t>
      </w:r>
    </w:p>
    <w:p w:rsidR="006C2F5F" w:rsidRPr="006C2F5F" w:rsidRDefault="006C2F5F" w:rsidP="006C2F5F">
      <w:pPr>
        <w:spacing w:line="360" w:lineRule="auto"/>
        <w:jc w:val="both"/>
      </w:pPr>
      <w:r w:rsidRPr="006C2F5F">
        <w:t>Общее  количест</w:t>
      </w:r>
      <w:r w:rsidR="00D244AD">
        <w:t>во вопросов по всему курсу ОП.0</w:t>
      </w:r>
      <w:r w:rsidR="003A12CC">
        <w:t>4</w:t>
      </w:r>
      <w:r w:rsidR="00D244AD">
        <w:t xml:space="preserve"> Теория электросвязи  -  12</w:t>
      </w:r>
      <w:r w:rsidRPr="006C2F5F">
        <w:t>0.</w:t>
      </w:r>
    </w:p>
    <w:p w:rsidR="006C2F5F" w:rsidRPr="006C2F5F" w:rsidRDefault="006C2F5F" w:rsidP="006C2F5F">
      <w:pPr>
        <w:spacing w:line="360" w:lineRule="auto"/>
        <w:jc w:val="both"/>
      </w:pPr>
      <w:r w:rsidRPr="006C2F5F">
        <w:t>Тестирование проводится выборкой заданий, максимальное количество заданий 45.</w:t>
      </w:r>
    </w:p>
    <w:p w:rsidR="006C2F5F" w:rsidRPr="006C2F5F" w:rsidRDefault="006C2F5F" w:rsidP="006C2F5F">
      <w:pPr>
        <w:spacing w:line="360" w:lineRule="auto"/>
        <w:jc w:val="both"/>
      </w:pPr>
      <w:r w:rsidRPr="006C2F5F">
        <w:t>Время проведения теста -45 минут.</w:t>
      </w:r>
    </w:p>
    <w:p w:rsidR="006C2F5F" w:rsidRPr="006C2F5F" w:rsidRDefault="006C2F5F" w:rsidP="006C2F5F">
      <w:pPr>
        <w:spacing w:line="360" w:lineRule="auto"/>
        <w:jc w:val="both"/>
      </w:pPr>
      <w:r w:rsidRPr="006C2F5F">
        <w:t>Оценка выставляется программой автоматически, результаты протоколируются и выводятся на печать, с указанием личных данных аттестуемого.</w:t>
      </w:r>
    </w:p>
    <w:p w:rsidR="006C2F5F" w:rsidRPr="006C2F5F" w:rsidRDefault="006C2F5F" w:rsidP="006C2F5F">
      <w:pPr>
        <w:spacing w:line="360" w:lineRule="auto"/>
        <w:jc w:val="both"/>
      </w:pPr>
      <w:r w:rsidRPr="006C2F5F">
        <w:t>Тестовые задания,  предусматривают один верный ответ в тесте, ключ решений прилагается по каждому разделу.</w:t>
      </w:r>
    </w:p>
    <w:p w:rsidR="006C2F5F" w:rsidRPr="006C2F5F" w:rsidRDefault="006C2F5F" w:rsidP="006C2F5F">
      <w:pPr>
        <w:spacing w:line="360" w:lineRule="auto"/>
        <w:jc w:val="both"/>
      </w:pPr>
      <w:r w:rsidRPr="006C2F5F">
        <w:t>Экзамен проводится с учетом результатов всех промежуточных аттестаций.  При условии успешного освоения всех промежуточных аттестаций, обучающийся  может быть освобожден  на экзамене от выполнения проверки определенной части дидактических единиц.</w:t>
      </w:r>
    </w:p>
    <w:p w:rsidR="006C2F5F" w:rsidRPr="006C2F5F" w:rsidRDefault="006C2F5F" w:rsidP="006C2F5F">
      <w:pPr>
        <w:spacing w:line="360" w:lineRule="auto"/>
      </w:pPr>
      <w:r w:rsidRPr="006C2F5F">
        <w:t>Критерии оценки:</w:t>
      </w:r>
    </w:p>
    <w:p w:rsidR="006C2F5F" w:rsidRPr="006C2F5F" w:rsidRDefault="006C2F5F" w:rsidP="006C2F5F">
      <w:pPr>
        <w:spacing w:line="360" w:lineRule="auto"/>
      </w:pPr>
      <w:r w:rsidRPr="006C2F5F">
        <w:t>Каждое правильно выполненное  задание -1 балл.</w:t>
      </w:r>
    </w:p>
    <w:p w:rsidR="006C2F5F" w:rsidRPr="006C2F5F" w:rsidRDefault="006C2F5F" w:rsidP="006C2F5F">
      <w:pPr>
        <w:spacing w:line="360" w:lineRule="auto"/>
      </w:pPr>
      <w:r w:rsidRPr="006C2F5F">
        <w:t>Максимальное количество баллов – 45 баллов.</w:t>
      </w:r>
    </w:p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13"/>
        <w:gridCol w:w="3213"/>
        <w:gridCol w:w="3213"/>
      </w:tblGrid>
      <w:tr w:rsidR="006C2F5F" w:rsidRPr="006C2F5F" w:rsidTr="006C2F5F"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Отметка (оценка)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Количество правильных</w:t>
            </w:r>
          </w:p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 xml:space="preserve"> ответов в %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 xml:space="preserve">Количество правильных </w:t>
            </w:r>
          </w:p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ответов в баллах</w:t>
            </w:r>
          </w:p>
        </w:tc>
      </w:tr>
      <w:tr w:rsidR="006C2F5F" w:rsidRPr="006C2F5F" w:rsidTr="006C2F5F"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5 (отлично)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  <w:lang w:val="en-US"/>
              </w:rPr>
            </w:pPr>
            <w:r w:rsidRPr="006C2F5F">
              <w:rPr>
                <w:sz w:val="24"/>
                <w:szCs w:val="24"/>
              </w:rPr>
              <w:t xml:space="preserve">86 </w:t>
            </w:r>
            <w:r w:rsidRPr="006C2F5F">
              <w:rPr>
                <w:sz w:val="24"/>
                <w:szCs w:val="24"/>
                <w:lang w:val="en-US"/>
              </w:rPr>
              <w:t>-100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jc w:val="center"/>
            </w:pPr>
            <w:r w:rsidRPr="006C2F5F">
              <w:rPr>
                <w:lang w:val="en-US"/>
              </w:rPr>
              <w:t>39</w:t>
            </w:r>
            <w:r w:rsidRPr="006C2F5F">
              <w:t>-</w:t>
            </w:r>
            <w:r w:rsidRPr="006C2F5F">
              <w:rPr>
                <w:lang w:val="en-US"/>
              </w:rPr>
              <w:t xml:space="preserve"> 45 </w:t>
            </w:r>
            <w:r w:rsidRPr="006C2F5F">
              <w:t>баллов</w:t>
            </w:r>
          </w:p>
        </w:tc>
      </w:tr>
      <w:tr w:rsidR="006C2F5F" w:rsidRPr="006C2F5F" w:rsidTr="006C2F5F"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4 (хорошо)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  <w:lang w:val="en-US"/>
              </w:rPr>
              <w:t>7</w:t>
            </w:r>
            <w:r w:rsidRPr="006C2F5F">
              <w:rPr>
                <w:sz w:val="24"/>
                <w:szCs w:val="24"/>
              </w:rPr>
              <w:t xml:space="preserve">6 </w:t>
            </w:r>
            <w:r w:rsidR="0065737C">
              <w:rPr>
                <w:sz w:val="24"/>
                <w:szCs w:val="24"/>
                <w:lang w:val="en-US"/>
              </w:rPr>
              <w:t>–</w:t>
            </w:r>
            <w:r w:rsidRPr="006C2F5F">
              <w:rPr>
                <w:sz w:val="24"/>
                <w:szCs w:val="24"/>
              </w:rPr>
              <w:t xml:space="preserve"> 85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jc w:val="center"/>
            </w:pPr>
            <w:r w:rsidRPr="006C2F5F">
              <w:rPr>
                <w:lang w:val="en-US"/>
              </w:rPr>
              <w:t>35</w:t>
            </w:r>
            <w:r w:rsidRPr="006C2F5F">
              <w:t xml:space="preserve">- </w:t>
            </w:r>
            <w:r w:rsidRPr="006C2F5F">
              <w:rPr>
                <w:lang w:val="en-US"/>
              </w:rPr>
              <w:t>38</w:t>
            </w:r>
            <w:r w:rsidRPr="006C2F5F">
              <w:t xml:space="preserve"> баллов</w:t>
            </w:r>
          </w:p>
        </w:tc>
      </w:tr>
      <w:tr w:rsidR="006C2F5F" w:rsidRPr="006C2F5F" w:rsidTr="006C2F5F"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3 (удовлетворительно)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  <w:lang w:val="en-US"/>
              </w:rPr>
              <w:t>6</w:t>
            </w:r>
            <w:r w:rsidRPr="006C2F5F">
              <w:rPr>
                <w:sz w:val="24"/>
                <w:szCs w:val="24"/>
              </w:rPr>
              <w:t xml:space="preserve">1 </w:t>
            </w:r>
            <w:r w:rsidR="0065737C">
              <w:rPr>
                <w:sz w:val="24"/>
                <w:szCs w:val="24"/>
                <w:lang w:val="en-US"/>
              </w:rPr>
              <w:t>–</w:t>
            </w:r>
            <w:r w:rsidRPr="006C2F5F">
              <w:rPr>
                <w:sz w:val="24"/>
                <w:szCs w:val="24"/>
              </w:rPr>
              <w:t xml:space="preserve"> 75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jc w:val="center"/>
            </w:pPr>
            <w:r w:rsidRPr="006C2F5F">
              <w:rPr>
                <w:lang w:val="en-US"/>
              </w:rPr>
              <w:t>28</w:t>
            </w:r>
            <w:r w:rsidRPr="006C2F5F">
              <w:t>-</w:t>
            </w:r>
            <w:r w:rsidRPr="006C2F5F">
              <w:rPr>
                <w:lang w:val="en-US"/>
              </w:rPr>
              <w:t>34</w:t>
            </w:r>
            <w:r w:rsidRPr="006C2F5F">
              <w:t xml:space="preserve"> баллов</w:t>
            </w:r>
          </w:p>
        </w:tc>
      </w:tr>
      <w:tr w:rsidR="006C2F5F" w:rsidRPr="006C2F5F" w:rsidTr="006C2F5F"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2 (неудовлетворительно)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  <w:lang w:val="en-US"/>
              </w:rPr>
              <w:t>0</w:t>
            </w:r>
            <w:r w:rsidRPr="006C2F5F">
              <w:rPr>
                <w:sz w:val="24"/>
                <w:szCs w:val="24"/>
              </w:rPr>
              <w:t xml:space="preserve"> </w:t>
            </w:r>
            <w:r w:rsidR="0065737C">
              <w:rPr>
                <w:sz w:val="24"/>
                <w:szCs w:val="24"/>
                <w:lang w:val="en-US"/>
              </w:rPr>
              <w:t>–</w:t>
            </w:r>
            <w:r w:rsidRPr="006C2F5F">
              <w:rPr>
                <w:sz w:val="24"/>
                <w:szCs w:val="24"/>
              </w:rPr>
              <w:t xml:space="preserve"> 60</w:t>
            </w:r>
          </w:p>
        </w:tc>
        <w:tc>
          <w:tcPr>
            <w:tcW w:w="3213" w:type="dxa"/>
          </w:tcPr>
          <w:p w:rsidR="006C2F5F" w:rsidRPr="006C2F5F" w:rsidRDefault="006C2F5F" w:rsidP="006C2F5F">
            <w:pPr>
              <w:jc w:val="center"/>
            </w:pPr>
            <w:r w:rsidRPr="006C2F5F">
              <w:t xml:space="preserve">менее </w:t>
            </w:r>
            <w:r w:rsidRPr="006C2F5F">
              <w:rPr>
                <w:lang w:val="en-US"/>
              </w:rPr>
              <w:t>27</w:t>
            </w:r>
            <w:r w:rsidRPr="006C2F5F">
              <w:t xml:space="preserve"> баллов</w:t>
            </w:r>
          </w:p>
        </w:tc>
      </w:tr>
    </w:tbl>
    <w:p w:rsidR="003458E6" w:rsidRPr="006C2F5F" w:rsidRDefault="003458E6" w:rsidP="00916529">
      <w:pPr>
        <w:ind w:firstLine="720"/>
        <w:jc w:val="both"/>
        <w:rPr>
          <w:b/>
        </w:rPr>
      </w:pPr>
    </w:p>
    <w:p w:rsidR="003458E6" w:rsidRPr="006C2F5F" w:rsidRDefault="003458E6" w:rsidP="00916529">
      <w:pPr>
        <w:ind w:firstLine="720"/>
        <w:jc w:val="both"/>
        <w:rPr>
          <w:b/>
        </w:rPr>
      </w:pPr>
    </w:p>
    <w:p w:rsidR="003458E6" w:rsidRPr="006C2F5F" w:rsidRDefault="003458E6" w:rsidP="00916529">
      <w:pPr>
        <w:ind w:firstLine="720"/>
        <w:jc w:val="both"/>
        <w:rPr>
          <w:b/>
        </w:rPr>
      </w:pPr>
    </w:p>
    <w:p w:rsidR="003458E6" w:rsidRDefault="003458E6" w:rsidP="00916529">
      <w:pPr>
        <w:ind w:firstLine="720"/>
        <w:jc w:val="both"/>
        <w:rPr>
          <w:b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1.</w:t>
      </w:r>
      <w:r w:rsidRPr="006C2F5F">
        <w:t>Электросвязь - это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связь по проводам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связь по ради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связь по интернету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2.</w:t>
      </w:r>
      <w:r w:rsidRPr="006C2F5F">
        <w:t xml:space="preserve"> Линия связи -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совокупность технических средств и среды распространения сигналов от передатчика к приемнику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среда распространения сигнала от передатчика от приемник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совокупность канала связи и преобразователя сообщени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3.</w:t>
      </w:r>
      <w:r w:rsidRPr="006C2F5F">
        <w:t xml:space="preserve"> К основным параметрам сигнала электросвязи относятся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лина, ширина, высота, глубин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напряжение, частота, сопротивление, емкость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лительность, динамический диапазон, ширина спектра, объем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4.</w:t>
      </w:r>
      <w:r w:rsidRPr="006C2F5F">
        <w:t xml:space="preserve"> К электрическим характеристикам системы передачи относятся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частота, напряжение, мощность, ток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объем, длина волны, длительность, период</w:t>
      </w:r>
    </w:p>
    <w:p w:rsidR="006C2F5F" w:rsidRPr="006C2F5F" w:rsidRDefault="006C2F5F" w:rsidP="006C2F5F">
      <w:pPr>
        <w:jc w:val="both"/>
      </w:pPr>
      <w:r w:rsidRPr="006C2F5F">
        <w:t>c) уровень сигнала, амплитудная и амплитудно-частотная характеристики и затухание сигнал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5.</w:t>
      </w:r>
      <w:r w:rsidRPr="006C2F5F">
        <w:t xml:space="preserve"> В электросвязи сигнал - это:</w:t>
      </w:r>
    </w:p>
    <w:p w:rsidR="006C2F5F" w:rsidRPr="006C2F5F" w:rsidRDefault="006C2F5F" w:rsidP="006C2F5F">
      <w:pPr>
        <w:jc w:val="both"/>
      </w:pPr>
      <w:r w:rsidRPr="006C2F5F">
        <w:t>a) это изображение, передаваемое с помощью телевидения</w:t>
      </w:r>
    </w:p>
    <w:p w:rsidR="006C2F5F" w:rsidRPr="006C2F5F" w:rsidRDefault="006C2F5F" w:rsidP="006C2F5F">
      <w:pPr>
        <w:jc w:val="both"/>
      </w:pPr>
      <w:r w:rsidRPr="006C2F5F">
        <w:t>b) электромагнитные волны, которые распространяются в эфире</w:t>
      </w:r>
    </w:p>
    <w:p w:rsidR="006C2F5F" w:rsidRPr="006C2F5F" w:rsidRDefault="006C2F5F" w:rsidP="006C2F5F">
      <w:pPr>
        <w:jc w:val="both"/>
      </w:pPr>
      <w:r w:rsidRPr="006C2F5F">
        <w:t>c) изменение параметров электрического тока по закону передаваемого сообщени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6.</w:t>
      </w:r>
      <w:r w:rsidRPr="006C2F5F">
        <w:t xml:space="preserve"> Сигнал -это</w:t>
      </w:r>
    </w:p>
    <w:p w:rsidR="006C2F5F" w:rsidRPr="006C2F5F" w:rsidRDefault="006C2F5F" w:rsidP="006C2F5F">
      <w:pPr>
        <w:jc w:val="both"/>
      </w:pPr>
      <w:r w:rsidRPr="006C2F5F">
        <w:t>a) совокупность сведений о предмете, событии, явлении</w:t>
      </w:r>
    </w:p>
    <w:p w:rsidR="006C2F5F" w:rsidRPr="006C2F5F" w:rsidRDefault="006C2F5F" w:rsidP="006C2F5F">
      <w:pPr>
        <w:jc w:val="both"/>
      </w:pPr>
      <w:r w:rsidRPr="006C2F5F">
        <w:t>b) физический процесс, несущий передаваемое сообщение</w:t>
      </w:r>
    </w:p>
    <w:p w:rsidR="006C2F5F" w:rsidRPr="006C2F5F" w:rsidRDefault="006C2F5F" w:rsidP="006C2F5F">
      <w:pPr>
        <w:jc w:val="both"/>
      </w:pPr>
      <w:r w:rsidRPr="006C2F5F">
        <w:t>c) форма представления информации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7.</w:t>
      </w:r>
      <w:r w:rsidRPr="006C2F5F">
        <w:t xml:space="preserve"> К способам преобразования формы и спектра сигналов относятся:</w:t>
      </w:r>
    </w:p>
    <w:p w:rsidR="006C2F5F" w:rsidRPr="006C2F5F" w:rsidRDefault="006C2F5F" w:rsidP="006C2F5F">
      <w:pPr>
        <w:jc w:val="both"/>
      </w:pPr>
      <w:r w:rsidRPr="006C2F5F">
        <w:t>a) дифракция, отражение, рефракция</w:t>
      </w:r>
    </w:p>
    <w:p w:rsidR="006C2F5F" w:rsidRPr="006C2F5F" w:rsidRDefault="006C2F5F" w:rsidP="006C2F5F">
      <w:pPr>
        <w:jc w:val="both"/>
      </w:pPr>
      <w:r w:rsidRPr="006C2F5F">
        <w:t>b) усиление, деление, умножение</w:t>
      </w:r>
    </w:p>
    <w:p w:rsidR="006C2F5F" w:rsidRPr="006C2F5F" w:rsidRDefault="006C2F5F" w:rsidP="006C2F5F">
      <w:pPr>
        <w:jc w:val="both"/>
      </w:pPr>
      <w:r w:rsidRPr="006C2F5F">
        <w:t>c) модуляция, дискретизация, кодирование</w:t>
      </w:r>
    </w:p>
    <w:p w:rsidR="006C2F5F" w:rsidRPr="006C2F5F" w:rsidRDefault="006C2F5F" w:rsidP="006C2F5F">
      <w:pPr>
        <w:tabs>
          <w:tab w:val="left" w:pos="3291"/>
        </w:tabs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8</w:t>
      </w:r>
      <w:r w:rsidRPr="006C2F5F">
        <w:t>. Длинная линия-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линия, длина которой составляет до нескольких километров</w:t>
      </w:r>
    </w:p>
    <w:p w:rsidR="006C2F5F" w:rsidRPr="006C2F5F" w:rsidRDefault="006C2F5F" w:rsidP="006C2F5F">
      <w:pPr>
        <w:jc w:val="both"/>
      </w:pPr>
      <w:r w:rsidRPr="006C2F5F">
        <w:t>b) линия, размеры которой соизмеримы с длиной распространяющейся волны</w:t>
      </w:r>
    </w:p>
    <w:p w:rsidR="006C2F5F" w:rsidRPr="006C2F5F" w:rsidRDefault="006C2F5F" w:rsidP="006C2F5F">
      <w:pPr>
        <w:jc w:val="both"/>
      </w:pPr>
      <w:r w:rsidRPr="006C2F5F">
        <w:t>c)линия, длина которой составляет десятки километров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9</w:t>
      </w:r>
      <w:r w:rsidRPr="006C2F5F">
        <w:t>. Дискретизация - это процесс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огибания выпуклости земного шара волной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отражения от препятстви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реобразования аналогового сигнала в последовательность его мгновенный значений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.</w:t>
      </w:r>
      <w:r w:rsidRPr="006C2F5F">
        <w:t xml:space="preserve"> Параметры линии передачи:</w:t>
      </w:r>
    </w:p>
    <w:p w:rsidR="006C2F5F" w:rsidRPr="006C2F5F" w:rsidRDefault="006C2F5F" w:rsidP="006C2F5F">
      <w:pPr>
        <w:tabs>
          <w:tab w:val="left" w:pos="2755"/>
        </w:tabs>
        <w:jc w:val="both"/>
      </w:pPr>
      <w:r w:rsidRPr="006C2F5F">
        <w:rPr>
          <w:lang w:val="en-US"/>
        </w:rPr>
        <w:t>a</w:t>
      </w:r>
      <w:r w:rsidRPr="006C2F5F">
        <w:t>) электрические и физически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ервичные и вторичны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остоянные и переменные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1</w:t>
      </w:r>
      <w:r w:rsidRPr="006C2F5F">
        <w:t>. Генератор - этоустройство</w:t>
      </w:r>
    </w:p>
    <w:p w:rsidR="006C2F5F" w:rsidRPr="006C2F5F" w:rsidRDefault="006C2F5F" w:rsidP="006C2F5F">
      <w:pPr>
        <w:jc w:val="both"/>
      </w:pPr>
      <w:r w:rsidRPr="006C2F5F">
        <w:t>a) вырабатывающее электрические колебания требуемой формы, частоты и мощности</w:t>
      </w:r>
    </w:p>
    <w:p w:rsidR="006C2F5F" w:rsidRPr="006C2F5F" w:rsidRDefault="006C2F5F" w:rsidP="006C2F5F">
      <w:pPr>
        <w:jc w:val="both"/>
      </w:pPr>
      <w:r w:rsidRPr="006C2F5F">
        <w:t>b) преобразующее один вид энергии в другой</w:t>
      </w:r>
    </w:p>
    <w:p w:rsidR="006C2F5F" w:rsidRPr="006C2F5F" w:rsidRDefault="006C2F5F" w:rsidP="006C2F5F">
      <w:pPr>
        <w:jc w:val="both"/>
      </w:pPr>
      <w:r w:rsidRPr="006C2F5F">
        <w:t>c) увеличивающее мощность поступающего на вход сигнал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12</w:t>
      </w:r>
      <w:r w:rsidRPr="006C2F5F">
        <w:t>. Генераторы классифицируют по:</w:t>
      </w:r>
    </w:p>
    <w:p w:rsidR="006C2F5F" w:rsidRPr="006C2F5F" w:rsidRDefault="006C2F5F" w:rsidP="006C2F5F">
      <w:pPr>
        <w:jc w:val="both"/>
      </w:pPr>
      <w:r w:rsidRPr="006C2F5F">
        <w:t>a) роду тока, напряжению, мощности</w:t>
      </w:r>
    </w:p>
    <w:p w:rsidR="006C2F5F" w:rsidRPr="006C2F5F" w:rsidRDefault="006C2F5F" w:rsidP="006C2F5F">
      <w:pPr>
        <w:jc w:val="both"/>
      </w:pPr>
      <w:r w:rsidRPr="006C2F5F">
        <w:t>b) амплитуде, фазе, частоте</w:t>
      </w:r>
    </w:p>
    <w:p w:rsidR="006C2F5F" w:rsidRPr="006C2F5F" w:rsidRDefault="006C2F5F" w:rsidP="006C2F5F">
      <w:pPr>
        <w:jc w:val="both"/>
      </w:pPr>
      <w:r w:rsidRPr="006C2F5F">
        <w:t>c) частоте, форме и мощности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3.</w:t>
      </w:r>
      <w:r w:rsidRPr="006C2F5F">
        <w:t xml:space="preserve"> Автогенератор - это:</w:t>
      </w:r>
    </w:p>
    <w:p w:rsidR="006C2F5F" w:rsidRPr="006C2F5F" w:rsidRDefault="006C2F5F" w:rsidP="006C2F5F">
      <w:pPr>
        <w:jc w:val="both"/>
      </w:pPr>
      <w:r w:rsidRPr="006C2F5F">
        <w:lastRenderedPageBreak/>
        <w:t>a) автомобильный генератор</w:t>
      </w:r>
    </w:p>
    <w:p w:rsidR="006C2F5F" w:rsidRPr="006C2F5F" w:rsidRDefault="006C2F5F" w:rsidP="006C2F5F">
      <w:pPr>
        <w:jc w:val="both"/>
      </w:pPr>
      <w:r w:rsidRPr="006C2F5F">
        <w:t>b)генератор, автоматически преобразующий спектр сигнала</w:t>
      </w:r>
    </w:p>
    <w:p w:rsidR="006C2F5F" w:rsidRPr="006C2F5F" w:rsidRDefault="006C2F5F" w:rsidP="006C2F5F">
      <w:pPr>
        <w:jc w:val="both"/>
      </w:pPr>
      <w:r w:rsidRPr="006C2F5F">
        <w:t>c) генератор, автоматически вырабатывающий электрические колебания, при подаче напряжени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4</w:t>
      </w:r>
      <w:r w:rsidRPr="006C2F5F">
        <w:t>. По форме вырабатываемых колебаний автогенераторы бывают:</w:t>
      </w:r>
    </w:p>
    <w:p w:rsidR="006C2F5F" w:rsidRPr="006C2F5F" w:rsidRDefault="006C2F5F" w:rsidP="006C2F5F">
      <w:pPr>
        <w:jc w:val="both"/>
      </w:pPr>
      <w:r w:rsidRPr="006C2F5F">
        <w:t>a) прямоугольные, треугольные, круглые</w:t>
      </w:r>
    </w:p>
    <w:p w:rsidR="006C2F5F" w:rsidRPr="006C2F5F" w:rsidRDefault="006C2F5F" w:rsidP="006C2F5F">
      <w:pPr>
        <w:jc w:val="both"/>
      </w:pPr>
      <w:r w:rsidRPr="006C2F5F">
        <w:t>b) синусоидальные, прямоугольные, пилообразные</w:t>
      </w:r>
    </w:p>
    <w:p w:rsidR="006C2F5F" w:rsidRPr="006C2F5F" w:rsidRDefault="006C2F5F" w:rsidP="006C2F5F">
      <w:pPr>
        <w:jc w:val="both"/>
      </w:pPr>
      <w:r w:rsidRPr="006C2F5F">
        <w:t>c) НЧ, ВЧ, СВЧ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5.</w:t>
      </w:r>
      <w:r w:rsidRPr="006C2F5F">
        <w:t xml:space="preserve"> Автогенератор состоит из следующих элементов:</w:t>
      </w:r>
    </w:p>
    <w:p w:rsidR="006C2F5F" w:rsidRPr="006C2F5F" w:rsidRDefault="006C2F5F" w:rsidP="006C2F5F">
      <w:pPr>
        <w:jc w:val="both"/>
      </w:pPr>
      <w:r w:rsidRPr="006C2F5F">
        <w:t>a) источника питания, активного элемента, колебательной системы, цепи обратной связи</w:t>
      </w:r>
    </w:p>
    <w:p w:rsidR="006C2F5F" w:rsidRPr="006C2F5F" w:rsidRDefault="006C2F5F" w:rsidP="006C2F5F">
      <w:pPr>
        <w:jc w:val="both"/>
      </w:pPr>
      <w:r w:rsidRPr="006C2F5F">
        <w:t>b) блока питания, удлинителя, умножителя, усилителя</w:t>
      </w:r>
    </w:p>
    <w:p w:rsidR="006C2F5F" w:rsidRPr="006C2F5F" w:rsidRDefault="006C2F5F" w:rsidP="006C2F5F">
      <w:pPr>
        <w:jc w:val="both"/>
      </w:pPr>
      <w:r w:rsidRPr="006C2F5F">
        <w:t>c) источника информации, преобразователя, линии связи, приемник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6.</w:t>
      </w:r>
      <w:r w:rsidRPr="006C2F5F">
        <w:t>Условия самовозбуждения автогенератора:</w:t>
      </w:r>
    </w:p>
    <w:p w:rsidR="006C2F5F" w:rsidRPr="006C2F5F" w:rsidRDefault="006C2F5F" w:rsidP="006C2F5F">
      <w:pPr>
        <w:jc w:val="both"/>
      </w:pPr>
      <w:r w:rsidRPr="006C2F5F">
        <w:t>a) равенство частоты внешнего источника и частоты генератора</w:t>
      </w:r>
    </w:p>
    <w:p w:rsidR="006C2F5F" w:rsidRPr="006C2F5F" w:rsidRDefault="006C2F5F" w:rsidP="006C2F5F">
      <w:pPr>
        <w:jc w:val="both"/>
      </w:pPr>
      <w:r w:rsidRPr="006C2F5F">
        <w:t>b) баланс фаз и баланс амплитуд</w:t>
      </w:r>
    </w:p>
    <w:p w:rsidR="006C2F5F" w:rsidRPr="006C2F5F" w:rsidRDefault="006C2F5F" w:rsidP="006C2F5F">
      <w:pPr>
        <w:jc w:val="both"/>
      </w:pPr>
      <w:r w:rsidRPr="006C2F5F">
        <w:t>c) баланс частот и баланс напряжений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7.</w:t>
      </w:r>
      <w:r w:rsidRPr="006C2F5F">
        <w:t xml:space="preserve"> Обратная связь в автогенераторе бывает:</w:t>
      </w:r>
    </w:p>
    <w:p w:rsidR="006C2F5F" w:rsidRPr="006C2F5F" w:rsidRDefault="006C2F5F" w:rsidP="006C2F5F">
      <w:pPr>
        <w:jc w:val="both"/>
      </w:pPr>
      <w:r w:rsidRPr="006C2F5F">
        <w:t>a) глубокая, неглубокая</w:t>
      </w:r>
    </w:p>
    <w:p w:rsidR="006C2F5F" w:rsidRPr="006C2F5F" w:rsidRDefault="006C2F5F" w:rsidP="006C2F5F">
      <w:pPr>
        <w:jc w:val="both"/>
      </w:pPr>
      <w:r w:rsidRPr="006C2F5F">
        <w:t>b) постоянная, переменная</w:t>
      </w:r>
    </w:p>
    <w:p w:rsidR="006C2F5F" w:rsidRPr="006C2F5F" w:rsidRDefault="006C2F5F" w:rsidP="006C2F5F">
      <w:pPr>
        <w:jc w:val="both"/>
      </w:pPr>
      <w:r w:rsidRPr="006C2F5F">
        <w:t>c) положительная и отрицательна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8.</w:t>
      </w:r>
      <w:r w:rsidRPr="006C2F5F">
        <w:t xml:space="preserve"> Автогенераторы различают:</w:t>
      </w:r>
    </w:p>
    <w:p w:rsidR="006C2F5F" w:rsidRPr="006C2F5F" w:rsidRDefault="006C2F5F" w:rsidP="006C2F5F">
      <w:pPr>
        <w:jc w:val="both"/>
      </w:pPr>
      <w:r w:rsidRPr="006C2F5F">
        <w:t>a) постоянные</w:t>
      </w:r>
    </w:p>
    <w:p w:rsidR="006C2F5F" w:rsidRPr="006C2F5F" w:rsidRDefault="006C2F5F" w:rsidP="006C2F5F">
      <w:pPr>
        <w:jc w:val="both"/>
      </w:pPr>
      <w:r w:rsidRPr="006C2F5F">
        <w:t xml:space="preserve">b) </w:t>
      </w:r>
      <w:r w:rsidRPr="006C2F5F">
        <w:rPr>
          <w:lang w:val="en-US"/>
        </w:rPr>
        <w:t>LC</w:t>
      </w:r>
      <w:r w:rsidRPr="006C2F5F">
        <w:t xml:space="preserve"> и </w:t>
      </w:r>
      <w:r w:rsidRPr="006C2F5F">
        <w:rPr>
          <w:lang w:val="en-US"/>
        </w:rPr>
        <w:t>R</w:t>
      </w:r>
      <w:r w:rsidRPr="006C2F5F">
        <w:t>С- типа</w:t>
      </w:r>
    </w:p>
    <w:p w:rsidR="006C2F5F" w:rsidRPr="006C2F5F" w:rsidRDefault="006C2F5F" w:rsidP="006C2F5F">
      <w:pPr>
        <w:jc w:val="both"/>
      </w:pPr>
      <w:r w:rsidRPr="006C2F5F">
        <w:t>c) переменные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9.</w:t>
      </w:r>
      <w:r w:rsidRPr="006C2F5F">
        <w:t xml:space="preserve"> Методы стабилизации частоты автогенератора:</w:t>
      </w:r>
    </w:p>
    <w:p w:rsidR="006C2F5F" w:rsidRPr="006C2F5F" w:rsidRDefault="006C2F5F" w:rsidP="006C2F5F">
      <w:pPr>
        <w:jc w:val="both"/>
      </w:pPr>
      <w:r w:rsidRPr="006C2F5F">
        <w:t>a) аналоговая, цифровая</w:t>
      </w:r>
    </w:p>
    <w:p w:rsidR="006C2F5F" w:rsidRPr="006C2F5F" w:rsidRDefault="006C2F5F" w:rsidP="006C2F5F">
      <w:pPr>
        <w:jc w:val="both"/>
      </w:pPr>
      <w:r w:rsidRPr="006C2F5F">
        <w:t>b) постоянная и переменная</w:t>
      </w:r>
    </w:p>
    <w:p w:rsidR="006C2F5F" w:rsidRPr="006C2F5F" w:rsidRDefault="006C2F5F" w:rsidP="006C2F5F">
      <w:pPr>
        <w:jc w:val="both"/>
      </w:pPr>
      <w:r w:rsidRPr="006C2F5F">
        <w:t>c) параметрическая и кварцева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20.</w:t>
      </w:r>
      <w:r w:rsidRPr="006C2F5F">
        <w:t xml:space="preserve"> Работа автогенератора основана на:</w:t>
      </w:r>
    </w:p>
    <w:p w:rsidR="006C2F5F" w:rsidRPr="006C2F5F" w:rsidRDefault="006C2F5F" w:rsidP="006C2F5F">
      <w:pPr>
        <w:tabs>
          <w:tab w:val="left" w:pos="2755"/>
        </w:tabs>
        <w:jc w:val="both"/>
      </w:pPr>
      <w:r w:rsidRPr="006C2F5F">
        <w:t>a) применении модуляции сигналов</w:t>
      </w:r>
    </w:p>
    <w:p w:rsidR="006C2F5F" w:rsidRPr="006C2F5F" w:rsidRDefault="006C2F5F" w:rsidP="006C2F5F">
      <w:pPr>
        <w:jc w:val="both"/>
      </w:pPr>
      <w:r w:rsidRPr="006C2F5F">
        <w:t>b) поддержании незатухающих колебаний в колебательной системе</w:t>
      </w:r>
    </w:p>
    <w:p w:rsidR="006C2F5F" w:rsidRPr="006C2F5F" w:rsidRDefault="006C2F5F" w:rsidP="006C2F5F">
      <w:pPr>
        <w:jc w:val="both"/>
      </w:pPr>
      <w:r w:rsidRPr="006C2F5F">
        <w:t>c) различных способов включения источника питани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21.</w:t>
      </w:r>
      <w:r w:rsidRPr="006C2F5F">
        <w:t>Что такое модуляция?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Совокупность технических средств и среды распространения сигнала от передатчика к приемнику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Среда распространения сигнала от передатчика к приемнику</w:t>
      </w:r>
    </w:p>
    <w:p w:rsidR="006C2F5F" w:rsidRPr="006C2F5F" w:rsidRDefault="006C2F5F" w:rsidP="006C2F5F">
      <w:pPr>
        <w:jc w:val="both"/>
        <w:rPr>
          <w:color w:val="333333"/>
        </w:rPr>
      </w:pPr>
      <w:r w:rsidRPr="006C2F5F">
        <w:rPr>
          <w:lang w:val="en-US"/>
        </w:rPr>
        <w:t>c</w:t>
      </w:r>
      <w:r w:rsidRPr="006C2F5F">
        <w:t xml:space="preserve">) Процесс изменения одного или нескольких параметров несущего </w:t>
      </w:r>
      <w:r w:rsidRPr="006C2F5F">
        <w:rPr>
          <w:color w:val="333333"/>
        </w:rPr>
        <w:t>колебания в соответствии с изменением параметров передаваемого сигнал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22</w:t>
      </w:r>
      <w:r w:rsidRPr="006C2F5F">
        <w:t>. Какие виды аналоговой модуляции вы знаете?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последовательная, параллельная, импульсна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активная, емкостная, индуктивна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амплитудная, частотная, фазова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23. </w:t>
      </w:r>
      <w:r w:rsidRPr="006C2F5F">
        <w:t>Выберите изображение упрощенной схемы модулятора?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lastRenderedPageBreak/>
        <w:t>a</w:t>
      </w:r>
      <w:r w:rsidRPr="006C2F5F">
        <w:t xml:space="preserve">) </w:t>
      </w:r>
      <w:r w:rsidRPr="006C2F5F">
        <w:rPr>
          <w:noProof/>
        </w:rPr>
        <w:drawing>
          <wp:inline distT="0" distB="0" distL="0" distR="0">
            <wp:extent cx="2910205" cy="437515"/>
            <wp:effectExtent l="1905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05" cy="437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</w:t>
      </w:r>
      <w:r w:rsidRPr="006C2F5F">
        <w:rPr>
          <w:noProof/>
        </w:rPr>
        <w:drawing>
          <wp:inline distT="0" distB="0" distL="0" distR="0">
            <wp:extent cx="2910205" cy="437515"/>
            <wp:effectExtent l="19050" t="0" r="444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05" cy="437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 xml:space="preserve">) </w:t>
      </w:r>
      <w:r w:rsidRPr="006C2F5F">
        <w:rPr>
          <w:noProof/>
        </w:rPr>
        <w:drawing>
          <wp:inline distT="0" distB="0" distL="0" distR="0">
            <wp:extent cx="1089563" cy="627591"/>
            <wp:effectExtent l="19050" t="0" r="0" b="0"/>
            <wp:docPr id="13" name="Рисунок 31" descr="mris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mris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3532" cy="629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24. </w:t>
      </w:r>
      <w:r w:rsidRPr="006C2F5F">
        <w:t>Определите параметры несущего колебани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амплитуда, частота и фаз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</w:t>
      </w:r>
      <w:r w:rsidRPr="006C2F5F">
        <w:rPr>
          <w:noProof/>
        </w:rPr>
        <w:t>сопротивление, емкость и индуктивность</w:t>
      </w:r>
    </w:p>
    <w:p w:rsidR="006C2F5F" w:rsidRPr="006C2F5F" w:rsidRDefault="006C2F5F" w:rsidP="006C2F5F">
      <w:pPr>
        <w:jc w:val="both"/>
      </w:pPr>
      <w:r w:rsidRPr="006C2F5F">
        <w:t>с) скорость, длительность, период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tabs>
          <w:tab w:val="left" w:pos="851"/>
        </w:tabs>
        <w:jc w:val="both"/>
      </w:pPr>
      <w:r w:rsidRPr="006C2F5F">
        <w:rPr>
          <w:b/>
        </w:rPr>
        <w:t>Вопрос № 25</w:t>
      </w:r>
      <w:r w:rsidRPr="006C2F5F">
        <w:t>.Модулятор -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генератор, вырабатывающий несущий сигнал</w:t>
      </w:r>
    </w:p>
    <w:p w:rsidR="006C2F5F" w:rsidRPr="006C2F5F" w:rsidRDefault="006C2F5F" w:rsidP="006C2F5F">
      <w:pPr>
        <w:jc w:val="both"/>
      </w:pPr>
      <w:r w:rsidRPr="006C2F5F">
        <w:t xml:space="preserve"> </w:t>
      </w:r>
      <w:r w:rsidRPr="006C2F5F">
        <w:rPr>
          <w:lang w:val="en-US"/>
        </w:rPr>
        <w:t>b</w:t>
      </w:r>
      <w:r w:rsidRPr="006C2F5F">
        <w:t>) устройство для получениямодулированного сигнал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генератор, вырабатывающий модулирующий сигнал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tabs>
          <w:tab w:val="left" w:pos="851"/>
        </w:tabs>
        <w:jc w:val="both"/>
      </w:pPr>
      <w:r w:rsidRPr="006C2F5F">
        <w:rPr>
          <w:b/>
        </w:rPr>
        <w:t>Вопрос № 26</w:t>
      </w:r>
      <w:r w:rsidRPr="006C2F5F">
        <w:t>. Какое из приведенных ниже определений демодуляции правильное?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это перенос спектра сигнала по шкале частот в область более низких или более высоких частот</w:t>
      </w:r>
    </w:p>
    <w:p w:rsidR="006C2F5F" w:rsidRPr="006C2F5F" w:rsidRDefault="006C2F5F" w:rsidP="006C2F5F">
      <w:pPr>
        <w:jc w:val="both"/>
      </w:pPr>
      <w:r w:rsidRPr="006C2F5F">
        <w:t>b) это процесс выделения модулирующего сигнала из модулированног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роцесс изменения несущего сигнала в соответствии с первичным модулирующим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27. </w:t>
      </w:r>
      <w:r w:rsidRPr="006C2F5F">
        <w:t>Какое из приведенных ниже определений модуляции правильное?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это процесс, при котором собственная частота колебательного контура совпадает с частотой внешнего источник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роцесс преобразования аналогового сигнала в квантованный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роцесс преобразования несущей частоты по закону передаваемого модулирующего сигнал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28. </w:t>
      </w:r>
      <w:r w:rsidRPr="006C2F5F">
        <w:t>Какое из приведенных ниже количеств входов и выходов имеет модулятор?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ва входа и два выход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один вход и один выход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ва входа и один выход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 № 29. </w:t>
      </w:r>
      <w:r w:rsidRPr="006C2F5F">
        <w:t>Какое из приведенных ниже определений амплитудной модуляции правильное?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процесс, при котором частота несущего колебания изменяется по законупервичного модулирующего сигнал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роцесс изменения амплитуды несущего колебания пропорционально мгновенным значениям первичного модулирующего сигнала</w:t>
      </w:r>
    </w:p>
    <w:p w:rsidR="006C2F5F" w:rsidRPr="006C2F5F" w:rsidRDefault="006C2F5F" w:rsidP="006C2F5F">
      <w:pPr>
        <w:jc w:val="both"/>
      </w:pPr>
      <w:r w:rsidRPr="006C2F5F">
        <w:t>с) процесс изменение уровня сигнала по закону несущего сигнал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30. </w:t>
      </w:r>
      <w:r w:rsidRPr="006C2F5F">
        <w:t>Какое из приведенных ниже определений частотной модуляции правильное?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преобразование цифровой формы сигнала в аналоговую форму и обратн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роцесс преобразования частоты несущего колебания по закону первичного модулирующего сигнала</w:t>
      </w:r>
    </w:p>
    <w:p w:rsidR="006C2F5F" w:rsidRPr="006C2F5F" w:rsidRDefault="006C2F5F" w:rsidP="006C2F5F">
      <w:pPr>
        <w:jc w:val="both"/>
      </w:pPr>
      <w:r w:rsidRPr="006C2F5F">
        <w:t>с) преобразование аналогового первичного сигнала в цифровую форму</w:t>
      </w:r>
    </w:p>
    <w:p w:rsidR="006C2F5F" w:rsidRPr="006C2F5F" w:rsidRDefault="006C2F5F" w:rsidP="006C2F5F">
      <w:pPr>
        <w:tabs>
          <w:tab w:val="left" w:pos="5550"/>
        </w:tabs>
        <w:jc w:val="both"/>
      </w:pPr>
    </w:p>
    <w:p w:rsidR="006C2F5F" w:rsidRPr="006C2F5F" w:rsidRDefault="006C2F5F" w:rsidP="006C2F5F">
      <w:pPr>
        <w:jc w:val="both"/>
        <w:rPr>
          <w:bCs/>
        </w:rPr>
      </w:pPr>
      <w:r w:rsidRPr="006C2F5F">
        <w:rPr>
          <w:b/>
        </w:rPr>
        <w:lastRenderedPageBreak/>
        <w:t xml:space="preserve">Вопрос № </w:t>
      </w:r>
      <w:r w:rsidRPr="006C2F5F">
        <w:rPr>
          <w:b/>
          <w:bCs/>
        </w:rPr>
        <w:t>31.</w:t>
      </w:r>
      <w:r w:rsidRPr="006C2F5F">
        <w:t>Радиопередатчик - это:</w:t>
      </w:r>
    </w:p>
    <w:p w:rsidR="006C2F5F" w:rsidRPr="006C2F5F" w:rsidRDefault="006C2F5F" w:rsidP="006C2F5F">
      <w:pPr>
        <w:jc w:val="both"/>
      </w:pPr>
      <w:r w:rsidRPr="006C2F5F">
        <w:t>a) устройство, в котором происходят процессы генерации и управления током радиочастоты</w:t>
      </w:r>
    </w:p>
    <w:p w:rsidR="006C2F5F" w:rsidRPr="006C2F5F" w:rsidRDefault="006C2F5F" w:rsidP="006C2F5F">
      <w:pPr>
        <w:jc w:val="both"/>
      </w:pPr>
      <w:r w:rsidRPr="006C2F5F">
        <w:t>b) устройство, преобразующее один вид энергии в другой</w:t>
      </w:r>
    </w:p>
    <w:p w:rsidR="006C2F5F" w:rsidRPr="006C2F5F" w:rsidRDefault="006C2F5F" w:rsidP="006C2F5F">
      <w:pPr>
        <w:jc w:val="both"/>
      </w:pPr>
      <w:r w:rsidRPr="006C2F5F">
        <w:t>c) устройство, увеличивающее мощность поступающего на вход сигнал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32.</w:t>
      </w:r>
      <w:r w:rsidRPr="006C2F5F">
        <w:t xml:space="preserve"> Передающая антенна предназначена:</w:t>
      </w:r>
    </w:p>
    <w:p w:rsidR="006C2F5F" w:rsidRPr="006C2F5F" w:rsidRDefault="006C2F5F" w:rsidP="006C2F5F">
      <w:pPr>
        <w:jc w:val="both"/>
      </w:pPr>
      <w:r w:rsidRPr="006C2F5F">
        <w:t>a) для приема выделенного диапазона частот</w:t>
      </w:r>
    </w:p>
    <w:p w:rsidR="006C2F5F" w:rsidRPr="006C2F5F" w:rsidRDefault="006C2F5F" w:rsidP="006C2F5F">
      <w:pPr>
        <w:jc w:val="both"/>
      </w:pPr>
      <w:r w:rsidRPr="006C2F5F">
        <w:t>b) для усиления мощности передаваемого сигнала</w:t>
      </w:r>
    </w:p>
    <w:p w:rsidR="006C2F5F" w:rsidRPr="006C2F5F" w:rsidRDefault="006C2F5F" w:rsidP="006C2F5F">
      <w:pPr>
        <w:jc w:val="both"/>
      </w:pPr>
      <w:r w:rsidRPr="006C2F5F">
        <w:t>c) для излучения электромагнитной энергии в пространство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33.</w:t>
      </w:r>
      <w:r w:rsidRPr="006C2F5F">
        <w:t xml:space="preserve"> К параметрам радиопередатчика относятся:</w:t>
      </w:r>
    </w:p>
    <w:p w:rsidR="006C2F5F" w:rsidRPr="006C2F5F" w:rsidRDefault="006C2F5F" w:rsidP="006C2F5F">
      <w:pPr>
        <w:jc w:val="both"/>
      </w:pPr>
      <w:r w:rsidRPr="006C2F5F">
        <w:t>a) уровень сигнала, амплитуда, частота, высота антенны</w:t>
      </w:r>
    </w:p>
    <w:p w:rsidR="006C2F5F" w:rsidRPr="006C2F5F" w:rsidRDefault="006C2F5F" w:rsidP="006C2F5F">
      <w:pPr>
        <w:jc w:val="both"/>
      </w:pPr>
      <w:r w:rsidRPr="006C2F5F">
        <w:t>b) мощность генератора, кпд антенны, коэффициент усиления</w:t>
      </w:r>
    </w:p>
    <w:p w:rsidR="006C2F5F" w:rsidRPr="006C2F5F" w:rsidRDefault="006C2F5F" w:rsidP="006C2F5F">
      <w:pPr>
        <w:jc w:val="both"/>
      </w:pPr>
      <w:r w:rsidRPr="006C2F5F">
        <w:t>c) выходная мощность, диапазон частот, число каналов, разнос частот между каналами, девиация частоты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34.</w:t>
      </w:r>
      <w:r w:rsidRPr="006C2F5F">
        <w:t xml:space="preserve"> По назначению радиостанции на ж.д. транспорте бывают:</w:t>
      </w:r>
    </w:p>
    <w:p w:rsidR="006C2F5F" w:rsidRPr="006C2F5F" w:rsidRDefault="006C2F5F" w:rsidP="006C2F5F">
      <w:pPr>
        <w:jc w:val="both"/>
      </w:pPr>
      <w:r w:rsidRPr="006C2F5F">
        <w:t>a) прямоугольные, треугольные, круглые</w:t>
      </w:r>
    </w:p>
    <w:p w:rsidR="006C2F5F" w:rsidRPr="006C2F5F" w:rsidRDefault="006C2F5F" w:rsidP="006C2F5F">
      <w:pPr>
        <w:jc w:val="both"/>
      </w:pPr>
      <w:r w:rsidRPr="006C2F5F">
        <w:t>b) стационарные, локомотивные, носимые</w:t>
      </w:r>
    </w:p>
    <w:p w:rsidR="006C2F5F" w:rsidRPr="006C2F5F" w:rsidRDefault="006C2F5F" w:rsidP="006C2F5F">
      <w:pPr>
        <w:jc w:val="both"/>
      </w:pPr>
      <w:r w:rsidRPr="006C2F5F">
        <w:t>c) постоянного тока, переменного ток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35.</w:t>
      </w:r>
      <w:r w:rsidRPr="006C2F5F">
        <w:t xml:space="preserve"> Антенны железнодорожной связи работают в диапазоне:</w:t>
      </w:r>
    </w:p>
    <w:p w:rsidR="006C2F5F" w:rsidRPr="006C2F5F" w:rsidRDefault="006C2F5F" w:rsidP="006C2F5F">
      <w:pPr>
        <w:jc w:val="both"/>
      </w:pPr>
      <w:r w:rsidRPr="006C2F5F">
        <w:t>a) КВ и УКВ</w:t>
      </w:r>
    </w:p>
    <w:p w:rsidR="006C2F5F" w:rsidRPr="006C2F5F" w:rsidRDefault="006C2F5F" w:rsidP="006C2F5F">
      <w:pPr>
        <w:jc w:val="both"/>
      </w:pPr>
      <w:r w:rsidRPr="006C2F5F">
        <w:t>b) ДВ и СВ</w:t>
      </w:r>
    </w:p>
    <w:p w:rsidR="006C2F5F" w:rsidRPr="006C2F5F" w:rsidRDefault="006C2F5F" w:rsidP="006C2F5F">
      <w:pPr>
        <w:jc w:val="both"/>
      </w:pPr>
      <w:r w:rsidRPr="006C2F5F">
        <w:t>c) НЧ и СВ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36.</w:t>
      </w:r>
      <w:r w:rsidRPr="006C2F5F">
        <w:t>Радиоприемник –это устройство:</w:t>
      </w:r>
    </w:p>
    <w:p w:rsidR="006C2F5F" w:rsidRPr="006C2F5F" w:rsidRDefault="006C2F5F" w:rsidP="006C2F5F">
      <w:pPr>
        <w:jc w:val="both"/>
      </w:pPr>
      <w:r w:rsidRPr="006C2F5F">
        <w:t>a) предназначенное для модуляции радиосигналов</w:t>
      </w:r>
    </w:p>
    <w:p w:rsidR="006C2F5F" w:rsidRPr="006C2F5F" w:rsidRDefault="006C2F5F" w:rsidP="006C2F5F">
      <w:pPr>
        <w:jc w:val="both"/>
      </w:pPr>
      <w:r w:rsidRPr="006C2F5F">
        <w:t>b) предназначенное для усиления принятых колебаний и выделения переданных сигналов</w:t>
      </w:r>
    </w:p>
    <w:p w:rsidR="006C2F5F" w:rsidRPr="006C2F5F" w:rsidRDefault="006C2F5F" w:rsidP="006C2F5F">
      <w:pPr>
        <w:jc w:val="both"/>
      </w:pPr>
      <w:r w:rsidRPr="006C2F5F">
        <w:t>c) предназначенное для стабилизации частоты гетеродин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37.</w:t>
      </w:r>
      <w:r w:rsidRPr="006C2F5F">
        <w:t xml:space="preserve"> Приемная антенна предназначена:</w:t>
      </w:r>
    </w:p>
    <w:p w:rsidR="006C2F5F" w:rsidRPr="006C2F5F" w:rsidRDefault="006C2F5F" w:rsidP="006C2F5F">
      <w:pPr>
        <w:jc w:val="both"/>
      </w:pPr>
      <w:r w:rsidRPr="006C2F5F">
        <w:t>a) для усиления и передачи радиосигнала в эфир</w:t>
      </w:r>
    </w:p>
    <w:p w:rsidR="006C2F5F" w:rsidRPr="006C2F5F" w:rsidRDefault="006C2F5F" w:rsidP="006C2F5F">
      <w:pPr>
        <w:jc w:val="both"/>
      </w:pPr>
      <w:r w:rsidRPr="006C2F5F">
        <w:t>b) для подавления боковой полосы</w:t>
      </w:r>
    </w:p>
    <w:p w:rsidR="006C2F5F" w:rsidRPr="006C2F5F" w:rsidRDefault="006C2F5F" w:rsidP="006C2F5F">
      <w:pPr>
        <w:jc w:val="both"/>
      </w:pPr>
      <w:r w:rsidRPr="006C2F5F">
        <w:t>c) для приема радиочастот определенного диапазон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38.</w:t>
      </w:r>
      <w:r w:rsidRPr="006C2F5F">
        <w:t>Существуют радиоприемники:</w:t>
      </w:r>
    </w:p>
    <w:p w:rsidR="006C2F5F" w:rsidRPr="006C2F5F" w:rsidRDefault="006C2F5F" w:rsidP="006C2F5F">
      <w:pPr>
        <w:jc w:val="both"/>
      </w:pPr>
      <w:r w:rsidRPr="006C2F5F">
        <w:t>a) постоянного и переменного усиления</w:t>
      </w:r>
    </w:p>
    <w:p w:rsidR="006C2F5F" w:rsidRPr="006C2F5F" w:rsidRDefault="006C2F5F" w:rsidP="006C2F5F">
      <w:pPr>
        <w:jc w:val="both"/>
      </w:pPr>
      <w:r w:rsidRPr="006C2F5F">
        <w:t>b) прямого усиления и супергетеродинного типа</w:t>
      </w:r>
    </w:p>
    <w:p w:rsidR="006C2F5F" w:rsidRPr="006C2F5F" w:rsidRDefault="006C2F5F" w:rsidP="006C2F5F">
      <w:pPr>
        <w:jc w:val="both"/>
      </w:pPr>
      <w:r w:rsidRPr="006C2F5F">
        <w:t>c) многокаскадные и малокаскадные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39.</w:t>
      </w:r>
      <w:r w:rsidRPr="006C2F5F">
        <w:t xml:space="preserve"> Методы стабилизации частоты автогенератора:</w:t>
      </w:r>
    </w:p>
    <w:p w:rsidR="006C2F5F" w:rsidRPr="006C2F5F" w:rsidRDefault="006C2F5F" w:rsidP="006C2F5F">
      <w:pPr>
        <w:jc w:val="both"/>
      </w:pPr>
      <w:r w:rsidRPr="006C2F5F">
        <w:t>a) аналоговая, цифровая</w:t>
      </w:r>
    </w:p>
    <w:p w:rsidR="006C2F5F" w:rsidRPr="006C2F5F" w:rsidRDefault="006C2F5F" w:rsidP="006C2F5F">
      <w:pPr>
        <w:jc w:val="both"/>
      </w:pPr>
      <w:r w:rsidRPr="006C2F5F">
        <w:t>b) постоянная и переменная</w:t>
      </w:r>
    </w:p>
    <w:p w:rsidR="006C2F5F" w:rsidRPr="006C2F5F" w:rsidRDefault="006C2F5F" w:rsidP="006C2F5F">
      <w:pPr>
        <w:jc w:val="both"/>
      </w:pPr>
      <w:r w:rsidRPr="006C2F5F">
        <w:t>c) параметрическая и кварцева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40.</w:t>
      </w:r>
      <w:r w:rsidRPr="006C2F5F">
        <w:t xml:space="preserve"> Работа автогенератора основана на:</w:t>
      </w:r>
    </w:p>
    <w:p w:rsidR="006C2F5F" w:rsidRPr="006C2F5F" w:rsidRDefault="006C2F5F" w:rsidP="006C2F5F">
      <w:pPr>
        <w:tabs>
          <w:tab w:val="left" w:pos="2755"/>
        </w:tabs>
        <w:jc w:val="both"/>
      </w:pPr>
      <w:r w:rsidRPr="006C2F5F">
        <w:t>a)применении модуляции сигналов</w:t>
      </w:r>
    </w:p>
    <w:p w:rsidR="006C2F5F" w:rsidRPr="006C2F5F" w:rsidRDefault="006C2F5F" w:rsidP="006C2F5F">
      <w:pPr>
        <w:jc w:val="both"/>
      </w:pPr>
      <w:r w:rsidRPr="006C2F5F">
        <w:t xml:space="preserve"> b)поддержании незатухающих колебаний в колебательной системе</w:t>
      </w:r>
    </w:p>
    <w:p w:rsidR="006C2F5F" w:rsidRPr="006C2F5F" w:rsidRDefault="006C2F5F" w:rsidP="006C2F5F">
      <w:pPr>
        <w:jc w:val="both"/>
      </w:pPr>
      <w:r w:rsidRPr="006C2F5F">
        <w:t>c)использовании различных способов включения источника питани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41.</w:t>
      </w:r>
      <w:r w:rsidRPr="006C2F5F">
        <w:t xml:space="preserve"> При импульсной модуляции несущая это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lastRenderedPageBreak/>
        <w:t>a</w:t>
      </w:r>
      <w:r w:rsidRPr="006C2F5F">
        <w:t>) синусоидальное периодическое колебани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непериодическая последовательность импульсо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ериодическая последовательность импульсов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42.</w:t>
      </w:r>
      <w:r w:rsidRPr="006C2F5F">
        <w:t xml:space="preserve"> При АИМ информационным параметром являетс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лительность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амплитуд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частот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43.</w:t>
      </w:r>
      <w:r w:rsidRPr="006C2F5F">
        <w:t xml:space="preserve"> Детектирование сигнала это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выделение первичного модулирующего сигнал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реобразование спектра сигнал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изменение информационных параметров несущей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44.</w:t>
      </w:r>
      <w:r w:rsidRPr="006C2F5F">
        <w:t xml:space="preserve"> При ИКМ промодулированный сигнал представляет собой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последовательность импульсов различной амплитуд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цифровой код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оследовательность импульсов различной частоты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5737C">
        <w:rPr>
          <w:b/>
        </w:rPr>
        <w:t>Вопрос № 45.</w:t>
      </w:r>
      <w:r w:rsidRPr="006C2F5F">
        <w:t xml:space="preserve"> Импульсно-кодовая модуляция состоит из следующих этапов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искретизация по времени и квантование по уровню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искретизация по времени, квантование по уровню и кодировани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искретизация по уровню и кодирование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46.</w:t>
      </w:r>
      <w:r w:rsidRPr="006C2F5F">
        <w:t xml:space="preserve"> Кодек-это устройство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ля кодирования сигнал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ля декодирования сигнал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ля кодирования и декодирования сигнала</w:t>
      </w: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47.</w:t>
      </w:r>
      <w:r w:rsidRPr="006C2F5F">
        <w:t xml:space="preserve"> Корректирующий код содержит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только информацию о переданном сообщении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только информацию для коррекции (проверки) сообщени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информацию о переданном сообщении и информацию для коррекции (проверки) правильности передачи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48.</w:t>
      </w:r>
      <w:r w:rsidRPr="006C2F5F">
        <w:t xml:space="preserve"> КВ - диапазон радиоволн отличается от УКВ - диапазона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способом модуляции сигнало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способом передачи сигнал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частотой и длиной радиоволн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49.</w:t>
      </w:r>
      <w:r w:rsidRPr="006C2F5F">
        <w:t xml:space="preserve"> Дифракция - это свойство радиоволн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огибать выпуклость земного шар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отражаться от препятствия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реломляться на границе двух сред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50.</w:t>
      </w:r>
      <w:r w:rsidRPr="006C2F5F">
        <w:t xml:space="preserve"> Волновод - это:</w:t>
      </w:r>
    </w:p>
    <w:p w:rsidR="006C2F5F" w:rsidRPr="006C2F5F" w:rsidRDefault="006C2F5F" w:rsidP="006C2F5F">
      <w:pPr>
        <w:tabs>
          <w:tab w:val="left" w:pos="2755"/>
        </w:tabs>
        <w:jc w:val="both"/>
      </w:pPr>
      <w:r w:rsidRPr="006C2F5F">
        <w:rPr>
          <w:lang w:val="en-US"/>
        </w:rPr>
        <w:t>a</w:t>
      </w:r>
      <w:r w:rsidRPr="006C2F5F">
        <w:t>) модулятор сигнало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вариант антенны укв - диапазон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вариант антенны кв - диапазон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51. </w:t>
      </w:r>
      <w:r w:rsidRPr="006C2F5F">
        <w:t>Дальность поездной радиосвязи -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расстояние, на котором обеспечивается уверенная радиосвязь в любой точке перегона между машинистом локомотива и дежурными по станциям, ограничивающим перегон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расстояние, ограниченное длиной перегона, на которой находится локомотив</w:t>
      </w:r>
    </w:p>
    <w:p w:rsidR="006C2F5F" w:rsidRPr="006C2F5F" w:rsidRDefault="006C2F5F" w:rsidP="006C2F5F">
      <w:pPr>
        <w:jc w:val="both"/>
      </w:pPr>
      <w:r w:rsidRPr="006C2F5F">
        <w:lastRenderedPageBreak/>
        <w:t>с) расстояние от локомотива до ближайшей станции на границе перегон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  <w:rPr>
          <w:bCs/>
        </w:rPr>
      </w:pPr>
      <w:r w:rsidRPr="006C2F5F">
        <w:rPr>
          <w:b/>
        </w:rPr>
        <w:t xml:space="preserve">Вопрос № </w:t>
      </w:r>
      <w:r w:rsidRPr="006C2F5F">
        <w:rPr>
          <w:b/>
          <w:bCs/>
        </w:rPr>
        <w:t>52.</w:t>
      </w:r>
      <w:r w:rsidRPr="006C2F5F">
        <w:t>Затухание сигнала - это:</w:t>
      </w:r>
    </w:p>
    <w:p w:rsidR="006C2F5F" w:rsidRPr="006C2F5F" w:rsidRDefault="006C2F5F" w:rsidP="006C2F5F">
      <w:pPr>
        <w:jc w:val="both"/>
      </w:pPr>
      <w:r w:rsidRPr="006C2F5F">
        <w:t>a) процесс увеличения амплитуды сигнала</w:t>
      </w:r>
    </w:p>
    <w:p w:rsidR="006C2F5F" w:rsidRPr="006C2F5F" w:rsidRDefault="006C2F5F" w:rsidP="006C2F5F">
      <w:pPr>
        <w:jc w:val="both"/>
      </w:pPr>
      <w:r w:rsidRPr="006C2F5F">
        <w:t>b) процесс изменения сигнала из однойформы в другую</w:t>
      </w:r>
    </w:p>
    <w:p w:rsidR="006C2F5F" w:rsidRPr="006C2F5F" w:rsidRDefault="006C2F5F" w:rsidP="006C2F5F">
      <w:pPr>
        <w:jc w:val="both"/>
      </w:pPr>
      <w:r w:rsidRPr="006C2F5F">
        <w:t>c) уменьшение уровня сигнала при передаче его по линии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53.</w:t>
      </w:r>
      <w:r w:rsidRPr="006C2F5F">
        <w:t>Уровень сигнала это:</w:t>
      </w:r>
    </w:p>
    <w:p w:rsidR="006C2F5F" w:rsidRPr="006C2F5F" w:rsidRDefault="006C2F5F" w:rsidP="006C2F5F">
      <w:pPr>
        <w:jc w:val="both"/>
      </w:pPr>
      <w:r w:rsidRPr="006C2F5F">
        <w:t>a) величина тока, напряжения или мощности сигнала</w:t>
      </w:r>
    </w:p>
    <w:p w:rsidR="006C2F5F" w:rsidRPr="006C2F5F" w:rsidRDefault="006C2F5F" w:rsidP="006C2F5F">
      <w:pPr>
        <w:jc w:val="both"/>
      </w:pPr>
      <w:r w:rsidRPr="006C2F5F">
        <w:t>b) значение тока, напряжения или мощности сигнала на входе или выходе системы передачи</w:t>
      </w:r>
    </w:p>
    <w:p w:rsidR="006C2F5F" w:rsidRPr="006C2F5F" w:rsidRDefault="006C2F5F" w:rsidP="006C2F5F">
      <w:pPr>
        <w:jc w:val="both"/>
      </w:pPr>
      <w:r w:rsidRPr="006C2F5F">
        <w:t>c) это электрическая величина сигнала, выраженная в логарифмических единицах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54. </w:t>
      </w:r>
      <w:r w:rsidRPr="006C2F5F">
        <w:t>ВОСП - это система передачи в которой:</w:t>
      </w:r>
    </w:p>
    <w:p w:rsidR="006C2F5F" w:rsidRPr="006C2F5F" w:rsidRDefault="006C2F5F" w:rsidP="006C2F5F">
      <w:pPr>
        <w:jc w:val="both"/>
      </w:pPr>
      <w:r w:rsidRPr="006C2F5F">
        <w:t>a) информация передается по коаксиальному кабелю</w:t>
      </w:r>
    </w:p>
    <w:p w:rsidR="006C2F5F" w:rsidRPr="006C2F5F" w:rsidRDefault="006C2F5F" w:rsidP="006C2F5F">
      <w:pPr>
        <w:jc w:val="both"/>
      </w:pPr>
      <w:r w:rsidRPr="006C2F5F">
        <w:t>b) информация передается по электрическим волноводам</w:t>
      </w:r>
    </w:p>
    <w:p w:rsidR="006C2F5F" w:rsidRPr="006C2F5F" w:rsidRDefault="006C2F5F" w:rsidP="006C2F5F">
      <w:pPr>
        <w:jc w:val="both"/>
      </w:pPr>
      <w:r w:rsidRPr="006C2F5F">
        <w:t>c) информация передается по оптическим диэлектрическим световодам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55.</w:t>
      </w:r>
      <w:r w:rsidRPr="006C2F5F">
        <w:t xml:space="preserve"> Частота световых колебаний составляет</w:t>
      </w:r>
    </w:p>
    <w:p w:rsidR="006C2F5F" w:rsidRPr="006C2F5F" w:rsidRDefault="006C2F5F" w:rsidP="006C2F5F">
      <w:pPr>
        <w:jc w:val="both"/>
        <w:rPr>
          <w:i/>
        </w:rPr>
      </w:pPr>
      <w:r w:rsidRPr="006C2F5F">
        <w:t>a) 10</w:t>
      </w:r>
      <w:r w:rsidRPr="006C2F5F">
        <w:rPr>
          <w:vertAlign w:val="superscript"/>
        </w:rPr>
        <w:t xml:space="preserve"> 6 </w:t>
      </w:r>
      <w:r w:rsidRPr="006C2F5F">
        <w:t xml:space="preserve"> - 10</w:t>
      </w:r>
      <w:r w:rsidRPr="006C2F5F">
        <w:rPr>
          <w:vertAlign w:val="superscript"/>
        </w:rPr>
        <w:t xml:space="preserve"> 9 </w:t>
      </w:r>
      <w:r w:rsidRPr="006C2F5F">
        <w:t xml:space="preserve"> Гц</w:t>
      </w:r>
    </w:p>
    <w:p w:rsidR="006C2F5F" w:rsidRPr="006C2F5F" w:rsidRDefault="006C2F5F" w:rsidP="006C2F5F">
      <w:pPr>
        <w:jc w:val="both"/>
        <w:rPr>
          <w:i/>
        </w:rPr>
      </w:pPr>
      <w:r w:rsidRPr="006C2F5F">
        <w:t>b) 10</w:t>
      </w:r>
      <w:r w:rsidRPr="006C2F5F">
        <w:rPr>
          <w:vertAlign w:val="superscript"/>
        </w:rPr>
        <w:t xml:space="preserve"> 14 </w:t>
      </w:r>
      <w:r w:rsidRPr="006C2F5F">
        <w:t xml:space="preserve"> - 10</w:t>
      </w:r>
      <w:r w:rsidRPr="006C2F5F">
        <w:rPr>
          <w:vertAlign w:val="superscript"/>
        </w:rPr>
        <w:t xml:space="preserve"> 15 </w:t>
      </w:r>
      <w:r w:rsidRPr="006C2F5F">
        <w:t xml:space="preserve"> Гц</w:t>
      </w:r>
    </w:p>
    <w:p w:rsidR="006C2F5F" w:rsidRPr="006C2F5F" w:rsidRDefault="006C2F5F" w:rsidP="006C2F5F">
      <w:pPr>
        <w:jc w:val="both"/>
      </w:pPr>
      <w:r w:rsidRPr="006C2F5F">
        <w:t>c) 10</w:t>
      </w:r>
      <w:r w:rsidRPr="006C2F5F">
        <w:rPr>
          <w:vertAlign w:val="superscript"/>
        </w:rPr>
        <w:t xml:space="preserve"> 10 </w:t>
      </w:r>
      <w:r w:rsidRPr="006C2F5F">
        <w:t xml:space="preserve"> - 10</w:t>
      </w:r>
      <w:r w:rsidRPr="006C2F5F">
        <w:rPr>
          <w:vertAlign w:val="superscript"/>
        </w:rPr>
        <w:t xml:space="preserve"> 13 </w:t>
      </w:r>
      <w:r w:rsidRPr="006C2F5F">
        <w:t xml:space="preserve"> Гц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56.</w:t>
      </w:r>
      <w:r w:rsidRPr="006C2F5F">
        <w:t>В одном оптоволокне можно организовать:</w:t>
      </w:r>
    </w:p>
    <w:p w:rsidR="006C2F5F" w:rsidRPr="006C2F5F" w:rsidRDefault="006C2F5F" w:rsidP="006C2F5F">
      <w:pPr>
        <w:jc w:val="both"/>
      </w:pPr>
      <w:r w:rsidRPr="006C2F5F">
        <w:t xml:space="preserve"> a) до 1000 потоков Е1</w:t>
      </w:r>
    </w:p>
    <w:p w:rsidR="006C2F5F" w:rsidRPr="006C2F5F" w:rsidRDefault="006C2F5F" w:rsidP="006C2F5F">
      <w:pPr>
        <w:jc w:val="both"/>
      </w:pPr>
      <w:r w:rsidRPr="006C2F5F">
        <w:t>b) до 10000 потоков Е1</w:t>
      </w:r>
    </w:p>
    <w:p w:rsidR="006C2F5F" w:rsidRPr="006C2F5F" w:rsidRDefault="006C2F5F" w:rsidP="006C2F5F">
      <w:pPr>
        <w:jc w:val="both"/>
      </w:pPr>
      <w:r w:rsidRPr="006C2F5F">
        <w:t>c) до 5000 потоков Е1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57. </w:t>
      </w:r>
      <w:r w:rsidRPr="006C2F5F">
        <w:t>Излучателем в волоконно-оптической связи называется:</w:t>
      </w:r>
    </w:p>
    <w:p w:rsidR="006C2F5F" w:rsidRPr="006C2F5F" w:rsidRDefault="006C2F5F" w:rsidP="006C2F5F">
      <w:pPr>
        <w:jc w:val="both"/>
      </w:pPr>
      <w:r w:rsidRPr="006C2F5F">
        <w:t>a) генератор сверхвысоких частот</w:t>
      </w:r>
    </w:p>
    <w:p w:rsidR="006C2F5F" w:rsidRPr="006C2F5F" w:rsidRDefault="006C2F5F" w:rsidP="006C2F5F">
      <w:pPr>
        <w:jc w:val="both"/>
      </w:pPr>
      <w:r w:rsidRPr="006C2F5F">
        <w:t xml:space="preserve">b) лазерный источник световых колебаний с частотой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10</m:t>
            </m:r>
          </m:e>
          <m:sup>
            <m:r>
              <w:rPr>
                <w:rFonts w:ascii="Cambria Math"/>
              </w:rPr>
              <m:t>14</m:t>
            </m:r>
          </m:sup>
        </m:sSup>
        <m:r>
          <w:rPr>
            <w:rFonts w:ascii="Cambria Math"/>
          </w:rPr>
          <m:t>-</m:t>
        </m:r>
        <m:r>
          <w:rPr>
            <w:rFonts w:asci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10</m:t>
            </m:r>
          </m:e>
          <m:sup>
            <m:r>
              <w:rPr>
                <w:rFonts w:ascii="Cambria Math"/>
              </w:rPr>
              <m:t xml:space="preserve">15 </m:t>
            </m:r>
          </m:sup>
        </m:sSup>
        <m:r>
          <w:rPr>
            <w:rFonts w:ascii="Cambria Math"/>
          </w:rPr>
          <m:t>Гц</m:t>
        </m:r>
      </m:oMath>
    </w:p>
    <w:p w:rsidR="006C2F5F" w:rsidRPr="006C2F5F" w:rsidRDefault="006C2F5F" w:rsidP="006C2F5F">
      <w:pPr>
        <w:jc w:val="both"/>
      </w:pPr>
      <w:r w:rsidRPr="006C2F5F">
        <w:t>c) устройство для вырабатывания токов СВЧ диапазон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58. </w:t>
      </w:r>
      <w:r w:rsidRPr="006C2F5F">
        <w:t>К недостаткам оптоволокна можно отнести:</w:t>
      </w:r>
    </w:p>
    <w:p w:rsidR="006C2F5F" w:rsidRPr="006C2F5F" w:rsidRDefault="006C2F5F" w:rsidP="006C2F5F">
      <w:pPr>
        <w:jc w:val="both"/>
      </w:pPr>
      <w:r w:rsidRPr="006C2F5F">
        <w:t>a) низкая помехозащищенность, высокая стоимость, недолговечность</w:t>
      </w:r>
    </w:p>
    <w:p w:rsidR="006C2F5F" w:rsidRPr="006C2F5F" w:rsidRDefault="006C2F5F" w:rsidP="006C2F5F">
      <w:pPr>
        <w:jc w:val="both"/>
      </w:pPr>
      <w:r w:rsidRPr="006C2F5F">
        <w:t>b) дорогой монтаж, ненадежность излучателей, водородная коррозия стекла</w:t>
      </w:r>
    </w:p>
    <w:p w:rsidR="006C2F5F" w:rsidRPr="006C2F5F" w:rsidRDefault="006C2F5F" w:rsidP="006C2F5F">
      <w:pPr>
        <w:jc w:val="both"/>
      </w:pPr>
      <w:r w:rsidRPr="006C2F5F">
        <w:t>c) узкая полоса пропускания, неэкономичность, размеры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59.</w:t>
      </w:r>
      <w:r w:rsidRPr="006C2F5F">
        <w:t>Дальность радиосвязи зависит от:</w:t>
      </w:r>
    </w:p>
    <w:p w:rsidR="006C2F5F" w:rsidRPr="006C2F5F" w:rsidRDefault="006C2F5F" w:rsidP="006C2F5F">
      <w:pPr>
        <w:jc w:val="both"/>
      </w:pPr>
      <w:r w:rsidRPr="006C2F5F">
        <w:t>a) мощности передатчика, параметров антенны, наличия источника помех, рельефа местности</w:t>
      </w:r>
    </w:p>
    <w:p w:rsidR="006C2F5F" w:rsidRPr="006C2F5F" w:rsidRDefault="006C2F5F" w:rsidP="006C2F5F">
      <w:pPr>
        <w:jc w:val="both"/>
      </w:pPr>
      <w:r w:rsidRPr="006C2F5F">
        <w:t>b) типа приемника, диапазона частот, высоты подвеса антенны, времени года</w:t>
      </w:r>
    </w:p>
    <w:p w:rsidR="006C2F5F" w:rsidRPr="006C2F5F" w:rsidRDefault="006C2F5F" w:rsidP="006C2F5F">
      <w:pPr>
        <w:jc w:val="both"/>
      </w:pPr>
      <w:r w:rsidRPr="006C2F5F">
        <w:t>c) от длины перегона, времени суток, мощности приемника, диапазона частот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60.</w:t>
      </w:r>
      <w:r w:rsidRPr="006C2F5F">
        <w:t>Мощность локомотивной радиостанции составляет:</w:t>
      </w:r>
    </w:p>
    <w:p w:rsidR="006C2F5F" w:rsidRPr="006C2F5F" w:rsidRDefault="006C2F5F" w:rsidP="006C2F5F">
      <w:pPr>
        <w:jc w:val="both"/>
      </w:pPr>
      <w:r w:rsidRPr="006C2F5F">
        <w:t>a) не менее 50 Вт</w:t>
      </w:r>
    </w:p>
    <w:p w:rsidR="006C2F5F" w:rsidRPr="006C2F5F" w:rsidRDefault="006C2F5F" w:rsidP="006C2F5F">
      <w:pPr>
        <w:jc w:val="both"/>
      </w:pPr>
      <w:r w:rsidRPr="006C2F5F">
        <w:t>b) не более 15 Вт</w:t>
      </w:r>
    </w:p>
    <w:p w:rsidR="006C2F5F" w:rsidRPr="006C2F5F" w:rsidRDefault="006C2F5F" w:rsidP="006C2F5F">
      <w:pPr>
        <w:jc w:val="both"/>
      </w:pPr>
      <w:r w:rsidRPr="006C2F5F">
        <w:t>c) не менее 30 Вт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61.</w:t>
      </w:r>
      <w:r w:rsidRPr="006C2F5F">
        <w:t xml:space="preserve"> На рисунке показаны разновидности: 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noProof/>
        </w:rPr>
        <w:lastRenderedPageBreak/>
        <w:drawing>
          <wp:inline distT="0" distB="0" distL="0" distR="0">
            <wp:extent cx="2101933" cy="941767"/>
            <wp:effectExtent l="19050" t="0" r="0" b="0"/>
            <wp:docPr id="1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188" cy="9436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кабелей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генераторо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волноводов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62.</w:t>
      </w:r>
      <w:r w:rsidRPr="006C2F5F">
        <w:t xml:space="preserve"> Оптоволокно состоит из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сердцевины, зеркальной и защитной оболочки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центрального стержня, изоляторов и прокладки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множества пар, изоляции, экран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63.</w:t>
      </w:r>
      <w:r w:rsidRPr="006C2F5F">
        <w:t xml:space="preserve"> Оптические свойства среды характеризуются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электропроводностью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показателем преломления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иэлектрической проницаемостью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</w:t>
      </w:r>
      <w:r w:rsidRPr="006C2F5F">
        <w:rPr>
          <w:b/>
          <w:lang w:val="en-US"/>
        </w:rPr>
        <w:t> </w:t>
      </w:r>
      <w:r w:rsidRPr="006C2F5F">
        <w:rPr>
          <w:b/>
        </w:rPr>
        <w:t>№</w:t>
      </w:r>
      <w:r w:rsidRPr="006C2F5F">
        <w:rPr>
          <w:b/>
          <w:lang w:val="en-US"/>
        </w:rPr>
        <w:t> </w:t>
      </w:r>
      <w:r w:rsidRPr="006C2F5F">
        <w:rPr>
          <w:b/>
        </w:rPr>
        <w:t>64.</w:t>
      </w:r>
      <w:r w:rsidRPr="006C2F5F">
        <w:rPr>
          <w:lang w:val="en-US"/>
        </w:rPr>
        <w:t> </w:t>
      </w:r>
      <w:r w:rsidRPr="006C2F5F">
        <w:t>Волновод –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направляющая система для передачи электромагнитных волн в замкнутом пространстве и в заданном направлении.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антенна для передачи электромагнитных волн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КВ или УКВ антенн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65.</w:t>
      </w:r>
      <w:r w:rsidRPr="006C2F5F">
        <w:t>Световод -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низкочастотный автогенератор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светодиодный генератор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стеклянная нить диаметром 10 - 50мкм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66.</w:t>
      </w:r>
      <w:r w:rsidRPr="006C2F5F">
        <w:t xml:space="preserve"> К преимуществам оптоволокна можно отнести: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олговечность, помехозащищенность, большая пропускная способность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ешевизна, легкость монтажа, подверженность коррозии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ростота конструкции, отсутствие металла, малое сопротивление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67.</w:t>
      </w:r>
      <w:r w:rsidRPr="006C2F5F">
        <w:t xml:space="preserve"> Световая волна в светотехнике называется  модой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модой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лазером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лучом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68</w:t>
      </w:r>
      <w:r w:rsidRPr="006C2F5F">
        <w:t xml:space="preserve">. Срок эксплуатации оптоволоконного кабеля 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более 5 ле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более 25 лет </w:t>
      </w:r>
    </w:p>
    <w:p w:rsidR="006C2F5F" w:rsidRPr="006C2F5F" w:rsidRDefault="006C2F5F" w:rsidP="006C2F5F">
      <w:pPr>
        <w:jc w:val="both"/>
        <w:rPr>
          <w:b/>
        </w:rPr>
      </w:pPr>
      <w:r w:rsidRPr="006C2F5F">
        <w:rPr>
          <w:lang w:val="en-US"/>
        </w:rPr>
        <w:t>c</w:t>
      </w:r>
      <w:r w:rsidRPr="006C2F5F">
        <w:t>) более 15 лет</w:t>
      </w:r>
    </w:p>
    <w:p w:rsidR="006C2F5F" w:rsidRPr="006C2F5F" w:rsidRDefault="006C2F5F" w:rsidP="006C2F5F">
      <w:pPr>
        <w:jc w:val="both"/>
        <w:rPr>
          <w:b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69</w:t>
      </w:r>
      <w:r w:rsidRPr="006C2F5F">
        <w:t xml:space="preserve">. Генераторы по мощности вырабатываемых сигналов различают: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постоянной, переменной и смешанной мощности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низкочастотной, высокочастотной и средней мощности </w:t>
      </w:r>
    </w:p>
    <w:p w:rsidR="006C2F5F" w:rsidRPr="006C2F5F" w:rsidRDefault="006C2F5F" w:rsidP="006C2F5F">
      <w:pPr>
        <w:jc w:val="both"/>
        <w:rPr>
          <w:b/>
        </w:rPr>
      </w:pPr>
      <w:r w:rsidRPr="006C2F5F">
        <w:rPr>
          <w:lang w:val="en-US"/>
        </w:rPr>
        <w:t>c</w:t>
      </w:r>
      <w:r w:rsidRPr="006C2F5F">
        <w:t>) малой, средней и большой мощности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70.</w:t>
      </w:r>
      <w:r w:rsidRPr="006C2F5F">
        <w:t xml:space="preserve"> Методы повышения стабильности частоты автогенератора: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термостат, герметизация, жесткая конструкция и амортизаци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lastRenderedPageBreak/>
        <w:t>b</w:t>
      </w:r>
      <w:r w:rsidRPr="006C2F5F">
        <w:t>) радиатор, вентиляция, охлаждение, фильтр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обратная связь, охлаждение, ретрансляция, фильтры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71</w:t>
      </w:r>
      <w:r w:rsidRPr="006C2F5F">
        <w:t xml:space="preserve">. Генераторы по частоте различают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КВ, УКВ, ДВ - генератор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В, СВ, СДВ - генератор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НЧ, ВЧ и СВЧ - генераторы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72</w:t>
      </w:r>
      <w:r w:rsidRPr="006C2F5F">
        <w:t xml:space="preserve">. Основные параметры оптоволокна: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радиус волокна, коэффициент усиления, длина волны, затухани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геометрические размеры, показатель преломления, тип волн, затухание, минимальная длина волн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коэффициент преломления, количество мод, длина волны, тип оболочки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73.</w:t>
      </w:r>
      <w:r w:rsidRPr="006C2F5F">
        <w:t xml:space="preserve"> Оптический кабель по назначению бывает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электрический, телефонный и местный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В, СВ, СДВ -генераторы</w:t>
      </w:r>
    </w:p>
    <w:p w:rsidR="006C2F5F" w:rsidRPr="006C2F5F" w:rsidRDefault="006C2F5F" w:rsidP="006C2F5F">
      <w:pPr>
        <w:jc w:val="both"/>
      </w:pPr>
      <w:r w:rsidRPr="006C2F5F">
        <w:t xml:space="preserve"> </w:t>
      </w:r>
      <w:r w:rsidRPr="006C2F5F">
        <w:rPr>
          <w:lang w:val="en-US"/>
        </w:rPr>
        <w:t>c</w:t>
      </w:r>
      <w:r w:rsidRPr="006C2F5F">
        <w:t>) магистральный, зоновый и городской.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74</w:t>
      </w:r>
      <w:r w:rsidRPr="006C2F5F">
        <w:t>. Первое сверхчистое волокно было изобретено 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1970 г.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2000 г.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1980 г.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75.</w:t>
      </w:r>
      <w:r w:rsidRPr="006C2F5F">
        <w:t xml:space="preserve"> Возможность передавать свет на большие расстояния открыл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Майкл Фарадей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А.С.Попо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Чарль Као</w:t>
      </w:r>
    </w:p>
    <w:p w:rsidR="006C2F5F" w:rsidRPr="006C2F5F" w:rsidRDefault="006C2F5F" w:rsidP="006C2F5F">
      <w:pPr>
        <w:jc w:val="both"/>
        <w:rPr>
          <w:b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76. </w:t>
      </w:r>
      <w:r w:rsidRPr="006C2F5F">
        <w:t>Оптоволокно бывает.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коаксиальный кабель, витая пар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одномодовое и многомодово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магистральное, зоновое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77.</w:t>
      </w:r>
      <w:r w:rsidRPr="006C2F5F">
        <w:t xml:space="preserve"> Оптический диапазон диэлектрического волновода.</w:t>
      </w:r>
    </w:p>
    <w:p w:rsidR="006C2F5F" w:rsidRPr="006C2F5F" w:rsidRDefault="006C2F5F" w:rsidP="006C2F5F">
      <w:pPr>
        <w:jc w:val="both"/>
        <w:rPr>
          <w:lang w:val="en-US"/>
        </w:rPr>
      </w:pPr>
      <w:r w:rsidRPr="006C2F5F">
        <w:rPr>
          <w:lang w:val="en-US"/>
        </w:rPr>
        <w:t xml:space="preserve">a) 100 - 1000  </w:t>
      </w:r>
      <w:r w:rsidRPr="006C2F5F">
        <w:t>ГГц</w:t>
      </w:r>
    </w:p>
    <w:p w:rsidR="006C2F5F" w:rsidRPr="006C2F5F" w:rsidRDefault="006C2F5F" w:rsidP="006C2F5F">
      <w:pPr>
        <w:jc w:val="both"/>
        <w:rPr>
          <w:lang w:val="en-US"/>
        </w:rPr>
      </w:pPr>
      <w:r w:rsidRPr="006C2F5F">
        <w:rPr>
          <w:lang w:val="en-US"/>
        </w:rPr>
        <w:t xml:space="preserve">b) 100 - 1000  </w:t>
      </w:r>
      <w:r w:rsidRPr="006C2F5F">
        <w:t>ТГц</w:t>
      </w:r>
    </w:p>
    <w:p w:rsidR="006C2F5F" w:rsidRPr="006C2F5F" w:rsidRDefault="006C2F5F" w:rsidP="006C2F5F">
      <w:pPr>
        <w:jc w:val="both"/>
        <w:rPr>
          <w:lang w:val="en-US"/>
        </w:rPr>
      </w:pPr>
      <w:r w:rsidRPr="006C2F5F">
        <w:rPr>
          <w:lang w:val="en-US"/>
        </w:rPr>
        <w:t>c) 100 - 1000</w:t>
      </w:r>
      <w:r w:rsidRPr="006C2F5F">
        <w:t>МГц</w:t>
      </w:r>
    </w:p>
    <w:p w:rsidR="006C2F5F" w:rsidRPr="006C2F5F" w:rsidRDefault="006C2F5F" w:rsidP="006C2F5F">
      <w:pPr>
        <w:jc w:val="both"/>
        <w:rPr>
          <w:lang w:val="en-US"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78.</w:t>
      </w:r>
      <w:r w:rsidRPr="006C2F5F">
        <w:t xml:space="preserve"> Оптоволокно - это  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иэлектрический световод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иэлектрический волновод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витая пар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79. </w:t>
      </w:r>
      <w:r w:rsidRPr="006C2F5F">
        <w:rPr>
          <w:lang w:val="en-US"/>
        </w:rPr>
        <w:t>LC</w:t>
      </w:r>
      <w:r w:rsidRPr="006C2F5F">
        <w:t xml:space="preserve">- автогенераторы применяются в диапазоне 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от 500кГц до 1000 мГЦ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от 50кГц до 100 мГЦ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от 50МГц до 100 мГЦ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80. </w:t>
      </w:r>
      <w:r w:rsidRPr="006C2F5F">
        <w:rPr>
          <w:lang w:val="en-US"/>
        </w:rPr>
        <w:t>RC</w:t>
      </w:r>
      <w:r w:rsidRPr="006C2F5F">
        <w:t xml:space="preserve">- автогенераторы применяются в диапазоне частот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от 0,1к Гц до 100кГц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от 0,1М Гц до 100МГц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lastRenderedPageBreak/>
        <w:t>c</w:t>
      </w:r>
      <w:r w:rsidRPr="006C2F5F">
        <w:t>) от 0,1 Гц до 100кГц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81. </w:t>
      </w:r>
      <w:r w:rsidRPr="006C2F5F">
        <w:t xml:space="preserve">Делитель частоты – это устройство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 xml:space="preserve">) для уменьшения частоты исходного сигнала в </w:t>
      </w:r>
      <w:r w:rsidRPr="006C2F5F">
        <w:rPr>
          <w:lang w:val="en-US"/>
        </w:rPr>
        <w:t>n</w:t>
      </w:r>
      <w:r w:rsidRPr="006C2F5F">
        <w:t xml:space="preserve"> раз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для увеличения частоты исходного сигнала в </w:t>
      </w:r>
      <w:r w:rsidRPr="006C2F5F">
        <w:rPr>
          <w:lang w:val="en-US"/>
        </w:rPr>
        <w:t>n</w:t>
      </w:r>
      <w:r w:rsidRPr="006C2F5F">
        <w:t xml:space="preserve"> раз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 xml:space="preserve">) для усиления исходного сигнала в </w:t>
      </w:r>
      <w:r w:rsidRPr="006C2F5F">
        <w:rPr>
          <w:lang w:val="en-US"/>
        </w:rPr>
        <w:t>n</w:t>
      </w:r>
      <w:r w:rsidRPr="006C2F5F">
        <w:t xml:space="preserve"> раз.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82</w:t>
      </w:r>
      <w:r w:rsidRPr="006C2F5F">
        <w:t>. Обозначение умножителя частоты на структурных схемах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 xml:space="preserve">) </w:t>
      </w:r>
      <w:r w:rsidRPr="006C2F5F">
        <w:rPr>
          <w:noProof/>
        </w:rPr>
        <w:drawing>
          <wp:inline distT="0" distB="0" distL="0" distR="0">
            <wp:extent cx="2910205" cy="437515"/>
            <wp:effectExtent l="19050" t="0" r="4445" b="0"/>
            <wp:docPr id="1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205" cy="437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</w:t>
      </w:r>
      <w:r w:rsidRPr="006C2F5F">
        <w:object w:dxaOrig="3255" w:dyaOrig="1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45.75pt;mso-position-vertical:absolute" o:ole="">
            <v:imagedata r:id="rId16" o:title=""/>
          </v:shape>
          <o:OLEObject Type="Embed" ProgID="Visio.Drawing.11" ShapeID="_x0000_i1025" DrawAspect="Content" ObjectID="_1837081180" r:id="rId17"/>
        </w:objec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</w:t>
      </w:r>
      <w:r w:rsidRPr="006C2F5F">
        <w:rPr>
          <w:noProof/>
        </w:rPr>
        <w:drawing>
          <wp:inline distT="0" distB="0" distL="0" distR="0">
            <wp:extent cx="1089563" cy="627591"/>
            <wp:effectExtent l="19050" t="0" r="0" b="0"/>
            <wp:docPr id="17" name="Рисунок 31" descr="mris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mris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3532" cy="629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83.</w:t>
      </w:r>
      <w:r w:rsidRPr="006C2F5F">
        <w:t xml:space="preserve"> Выберите изображение упрощенной схемы делителя частоты.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 xml:space="preserve">) </w:t>
      </w:r>
      <w:r w:rsidRPr="006C2F5F">
        <w:object w:dxaOrig="3255" w:dyaOrig="1531">
          <v:shape id="_x0000_i1026" type="#_x0000_t75" style="width:102pt;height:48.75pt" o:ole="">
            <v:imagedata r:id="rId18" o:title=""/>
          </v:shape>
          <o:OLEObject Type="Embed" ProgID="Visio.Drawing.11" ShapeID="_x0000_i1026" DrawAspect="Content" ObjectID="_1837081181" r:id="rId19"/>
        </w:objec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</w:t>
      </w:r>
      <w:r w:rsidRPr="006C2F5F">
        <w:object w:dxaOrig="3255" w:dyaOrig="1531">
          <v:shape id="_x0000_i1027" type="#_x0000_t75" style="width:96.75pt;height:45.75pt;mso-position-vertical:absolute" o:ole="">
            <v:imagedata r:id="rId16" o:title=""/>
          </v:shape>
          <o:OLEObject Type="Embed" ProgID="Visio.Drawing.11" ShapeID="_x0000_i1027" DrawAspect="Content" ObjectID="_1837081182" r:id="rId20"/>
        </w:objec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 xml:space="preserve">) </w:t>
      </w:r>
      <w:r w:rsidRPr="006C2F5F">
        <w:rPr>
          <w:noProof/>
        </w:rPr>
        <w:drawing>
          <wp:inline distT="0" distB="0" distL="0" distR="0">
            <wp:extent cx="1089563" cy="627591"/>
            <wp:effectExtent l="19050" t="0" r="0" b="0"/>
            <wp:docPr id="19" name="Рисунок 31" descr="mris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 descr="mris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3532" cy="629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84.</w:t>
      </w:r>
      <w:r w:rsidRPr="006C2F5F">
        <w:t xml:space="preserve"> Умножители частоты применяю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в СВЧ -генераторах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в радиоприемниках КВ и УК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в радиопередатчиках КВ и УКВ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tabs>
          <w:tab w:val="left" w:pos="851"/>
        </w:tabs>
        <w:jc w:val="both"/>
      </w:pPr>
      <w:r w:rsidRPr="006C2F5F">
        <w:rPr>
          <w:b/>
        </w:rPr>
        <w:t>Вопрос № 85</w:t>
      </w:r>
      <w:r w:rsidRPr="006C2F5F">
        <w:t xml:space="preserve"> .Умножитель частоты – это устройств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ля стабилизации частоты в СВЧ -генераторах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ля усиления входного сигнала в  радиоприемниках КВ и УКВ</w:t>
      </w:r>
    </w:p>
    <w:p w:rsidR="006C2F5F" w:rsidRPr="006C2F5F" w:rsidRDefault="006C2F5F" w:rsidP="006C2F5F">
      <w:pPr>
        <w:tabs>
          <w:tab w:val="left" w:pos="851"/>
        </w:tabs>
        <w:jc w:val="both"/>
      </w:pPr>
      <w:r w:rsidRPr="006C2F5F">
        <w:rPr>
          <w:lang w:val="en-US"/>
        </w:rPr>
        <w:t>c</w:t>
      </w:r>
      <w:r w:rsidRPr="006C2F5F">
        <w:t>) для увеличения частоты исходного сигнала в целое число раз.</w:t>
      </w:r>
    </w:p>
    <w:p w:rsidR="006C2F5F" w:rsidRPr="006C2F5F" w:rsidRDefault="006C2F5F" w:rsidP="006C2F5F">
      <w:pPr>
        <w:tabs>
          <w:tab w:val="left" w:pos="851"/>
        </w:tabs>
        <w:jc w:val="both"/>
      </w:pPr>
    </w:p>
    <w:p w:rsidR="006C2F5F" w:rsidRPr="006C2F5F" w:rsidRDefault="006C2F5F" w:rsidP="006C2F5F">
      <w:pPr>
        <w:tabs>
          <w:tab w:val="left" w:pos="851"/>
        </w:tabs>
        <w:jc w:val="both"/>
      </w:pPr>
      <w:r w:rsidRPr="006C2F5F">
        <w:rPr>
          <w:b/>
        </w:rPr>
        <w:t>Вопрос № 86</w:t>
      </w:r>
      <w:r w:rsidRPr="006C2F5F">
        <w:t xml:space="preserve">. Антенна –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это преобразователь электромагнитных волн в электрическую энергию и наоборо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устройство для подключения радиостанции к линии радиосвязи</w:t>
      </w:r>
    </w:p>
    <w:p w:rsidR="006C2F5F" w:rsidRPr="006C2F5F" w:rsidRDefault="006C2F5F" w:rsidP="006C2F5F">
      <w:pPr>
        <w:tabs>
          <w:tab w:val="left" w:pos="851"/>
        </w:tabs>
        <w:jc w:val="both"/>
      </w:pPr>
      <w:r w:rsidRPr="006C2F5F">
        <w:rPr>
          <w:lang w:val="en-US"/>
        </w:rPr>
        <w:t>c</w:t>
      </w:r>
      <w:r w:rsidRPr="006C2F5F">
        <w:t>) устройство для увеличения частоты исходного сигнала в целое число раз.</w:t>
      </w:r>
    </w:p>
    <w:p w:rsidR="006C2F5F" w:rsidRPr="006C2F5F" w:rsidRDefault="006C2F5F" w:rsidP="006C2F5F">
      <w:pPr>
        <w:tabs>
          <w:tab w:val="left" w:pos="851"/>
        </w:tabs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lastRenderedPageBreak/>
        <w:t>Вопрос № 87.</w:t>
      </w:r>
      <w:r w:rsidRPr="006C2F5F">
        <w:t xml:space="preserve"> На рисунке показана:</w:t>
      </w:r>
      <w:r w:rsidRPr="006C2F5F">
        <w:rPr>
          <w:noProof/>
        </w:rPr>
        <w:t xml:space="preserve"> </w:t>
      </w:r>
      <w:r w:rsidRPr="006C2F5F">
        <w:rPr>
          <w:noProof/>
        </w:rPr>
        <w:drawing>
          <wp:inline distT="0" distB="0" distL="0" distR="0">
            <wp:extent cx="2581646" cy="1367341"/>
            <wp:effectExtent l="19050" t="0" r="9154" b="0"/>
            <wp:docPr id="1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720" cy="136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штыревая антенн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олуволновой вибратор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антенна типа волновой канал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88.</w:t>
      </w:r>
      <w:r w:rsidRPr="006C2F5F">
        <w:t xml:space="preserve"> На рисунке показана: </w:t>
      </w:r>
      <w:r w:rsidRPr="006C2F5F">
        <w:rPr>
          <w:noProof/>
        </w:rPr>
        <w:drawing>
          <wp:inline distT="0" distB="0" distL="0" distR="0">
            <wp:extent cx="2755265" cy="1603375"/>
            <wp:effectExtent l="19050" t="0" r="6985" b="0"/>
            <wp:docPr id="2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5265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иаграмма направленности антенн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олуволновой вибратор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антенна типа волновой канал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89.</w:t>
      </w:r>
      <w:r w:rsidRPr="006C2F5F">
        <w:t xml:space="preserve"> Комбинированная антенна-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штыревая антенн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олуволновой вибратор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антенна как для передачи, так и для приема электромагнитных волн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90.</w:t>
      </w:r>
      <w:r w:rsidRPr="006C2F5F">
        <w:t xml:space="preserve"> Передающая антенна –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 xml:space="preserve">) антенна, которая излучает электромагнитные волны в эфир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антенна, которая преобразует электромагнитные волны в звук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антенна типа волновой канал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</w:t>
      </w:r>
      <w:r w:rsidRPr="006C2F5F">
        <w:rPr>
          <w:b/>
          <w:bCs/>
        </w:rPr>
        <w:t>91.</w:t>
      </w:r>
      <w:r w:rsidRPr="006C2F5F">
        <w:t>Приемная антенна -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 xml:space="preserve">) антенна, которая излучает электромагнитные волны в эфир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антенна, которая принимает электромагнитные волны  из эфир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антенна типа волновой канал</w:t>
      </w:r>
    </w:p>
    <w:p w:rsidR="006C2F5F" w:rsidRPr="006C2F5F" w:rsidRDefault="006C2F5F" w:rsidP="006C2F5F">
      <w:pPr>
        <w:jc w:val="both"/>
        <w:rPr>
          <w:bCs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92.</w:t>
      </w:r>
      <w:r w:rsidRPr="006C2F5F">
        <w:t xml:space="preserve"> Антенны по принципу работы различают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штыревая антенна, приемная, типа волновой канал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полуволновой вибратор, передающая,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 xml:space="preserve">) приемные, передающие и комбинированные 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93.</w:t>
      </w:r>
      <w:r w:rsidRPr="006C2F5F">
        <w:t xml:space="preserve"> Промежуточная частота обычного радиоприемника  - это частота всегда постоянная и равна </w:t>
      </w:r>
    </w:p>
    <w:p w:rsidR="006C2F5F" w:rsidRPr="006C2F5F" w:rsidRDefault="006C2F5F" w:rsidP="006C2F5F">
      <w:pPr>
        <w:jc w:val="both"/>
        <w:rPr>
          <w:lang w:val="en-US"/>
        </w:rPr>
      </w:pPr>
      <w:r w:rsidRPr="006C2F5F">
        <w:rPr>
          <w:lang w:val="en-US"/>
        </w:rPr>
        <w:t>a) 1600</w:t>
      </w:r>
      <w:r w:rsidRPr="006C2F5F">
        <w:t>кГц</w:t>
      </w:r>
    </w:p>
    <w:p w:rsidR="006C2F5F" w:rsidRPr="006C2F5F" w:rsidRDefault="006C2F5F" w:rsidP="006C2F5F">
      <w:pPr>
        <w:jc w:val="both"/>
        <w:rPr>
          <w:lang w:val="en-US"/>
        </w:rPr>
      </w:pPr>
      <w:r w:rsidRPr="006C2F5F">
        <w:rPr>
          <w:lang w:val="en-US"/>
        </w:rPr>
        <w:t>b) 465</w:t>
      </w:r>
      <w:r w:rsidRPr="006C2F5F">
        <w:t>кГц</w:t>
      </w:r>
    </w:p>
    <w:p w:rsidR="006C2F5F" w:rsidRPr="006C2F5F" w:rsidRDefault="006C2F5F" w:rsidP="006C2F5F">
      <w:pPr>
        <w:jc w:val="both"/>
        <w:rPr>
          <w:lang w:val="en-US"/>
        </w:rPr>
      </w:pPr>
      <w:r w:rsidRPr="006C2F5F">
        <w:rPr>
          <w:lang w:val="en-US"/>
        </w:rPr>
        <w:t xml:space="preserve">c) 800 </w:t>
      </w:r>
      <w:r w:rsidRPr="006C2F5F">
        <w:t>кГц</w:t>
      </w:r>
    </w:p>
    <w:p w:rsidR="006C2F5F" w:rsidRPr="006C2F5F" w:rsidRDefault="006C2F5F" w:rsidP="006C2F5F">
      <w:pPr>
        <w:jc w:val="both"/>
        <w:rPr>
          <w:b/>
          <w:lang w:val="en-US"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94.</w:t>
      </w:r>
      <w:r w:rsidRPr="006C2F5F">
        <w:t>Радиоприемник прямого усиления обладает недостатками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сложность конструкции, дороговизна, низкий кпд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lastRenderedPageBreak/>
        <w:t>b</w:t>
      </w:r>
      <w:r w:rsidRPr="006C2F5F">
        <w:t>) низкая помехоустойчивость, температурная зависимость, недолговечность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низкие чувствительность, избирательность, качество детектора</w:t>
      </w:r>
    </w:p>
    <w:p w:rsidR="006C2F5F" w:rsidRPr="006C2F5F" w:rsidRDefault="006C2F5F" w:rsidP="006C2F5F">
      <w:pPr>
        <w:jc w:val="both"/>
        <w:rPr>
          <w:b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95.</w:t>
      </w:r>
      <w:r w:rsidRPr="006C2F5F">
        <w:t xml:space="preserve">Распространение каких радиоволн зависит от времени суток и года?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КВ и УК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СВ и ДВ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 xml:space="preserve">) приемные, передающие и комбинированные 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96.</w:t>
      </w:r>
      <w:r w:rsidRPr="006C2F5F">
        <w:t>На рисунке представлена:</w:t>
      </w:r>
    </w:p>
    <w:p w:rsidR="006C2F5F" w:rsidRPr="006C2F5F" w:rsidRDefault="006C2F5F" w:rsidP="006C2F5F">
      <w:pPr>
        <w:jc w:val="both"/>
        <w:rPr>
          <w:lang w:val="en-US"/>
        </w:rPr>
      </w:pPr>
      <w:r w:rsidRPr="006C2F5F">
        <w:rPr>
          <w:noProof/>
        </w:rPr>
        <w:drawing>
          <wp:inline distT="0" distB="0" distL="0" distR="0">
            <wp:extent cx="4412512" cy="1173556"/>
            <wp:effectExtent l="0" t="0" r="0" b="0"/>
            <wp:docPr id="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7498" cy="1177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 xml:space="preserve">) схема оптоволоконной линии связи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схема аналоговой  линии передачи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телеграфной линии передачи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97.</w:t>
      </w:r>
      <w:r w:rsidRPr="006C2F5F">
        <w:t xml:space="preserve"> По конструкции антенны различают: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штыревая антенна и типа волновой канал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локомотивные и стационарные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 xml:space="preserve">) приемные и комбинированные 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98.</w:t>
      </w:r>
      <w:r w:rsidRPr="006C2F5F">
        <w:t xml:space="preserve"> Кварцевая стабилизация заключается 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применении кварцевого резонатор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рименении термостат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рименении герметизации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99.</w:t>
      </w:r>
      <w:r w:rsidRPr="006C2F5F">
        <w:t xml:space="preserve"> Параметрическая стабилизация частоты  -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обеспечение постоянства питания автогенератор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обеспечение баланса фаз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обеспечение постоянства параметров автогенератор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0.</w:t>
      </w:r>
      <w:r w:rsidRPr="006C2F5F">
        <w:t xml:space="preserve"> Работа автогенератора основана н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стабилизации питания генератор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оддержании незатухающих колебаний в колебательной системе за счет обратной связи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на законе Ома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1.</w:t>
      </w:r>
      <w:r w:rsidRPr="006C2F5F">
        <w:t>Обратная связь в автогенераторе необходима дл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самовозбуждения автогенератор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ля стабилизации частот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ля работы усилител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2.</w:t>
      </w:r>
      <w:r w:rsidRPr="006C2F5F">
        <w:t>При ЧИМ информационным параметром являетс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амплитуда импульсо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длительность импульсов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частота следования импульсов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3.</w:t>
      </w:r>
      <w:r w:rsidRPr="006C2F5F">
        <w:t xml:space="preserve">При ФИМ происходит изменение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фазы импульсов по закону первичного модулирующего сигнал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длительность импульсов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частота следования импульсов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4.</w:t>
      </w:r>
      <w:r w:rsidRPr="006C2F5F">
        <w:t xml:space="preserve">При ШИМ информационным параметром является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амплитуда импульсов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длительность импульсов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частота следования импульсов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5.</w:t>
      </w:r>
      <w:r w:rsidRPr="006C2F5F">
        <w:t>Свойства радиоволн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дисперсия, поляризация, квантовани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дискретизация, интерференция, кодирование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ифракция, отражение, рефракци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6.</w:t>
      </w:r>
      <w:r w:rsidRPr="006C2F5F">
        <w:t xml:space="preserve"> АЦП происходит: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на передающей сторон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на приемной стороне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на ретрансляторе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7.</w:t>
      </w:r>
      <w:r w:rsidRPr="006C2F5F">
        <w:t xml:space="preserve"> ЦАП это процесс-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преобразования аналогового сигнала в цифровой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 xml:space="preserve">) процесс кодирования-декодирования сигнала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преобразования цифрового сигнала в аналоговый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8.</w:t>
      </w:r>
      <w:r w:rsidRPr="006C2F5F">
        <w:t xml:space="preserve"> Уровни сигнала измеряю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в Вт или Гн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вВ или 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в дБ или Нп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09.</w:t>
      </w:r>
      <w:r w:rsidRPr="006C2F5F">
        <w:t xml:space="preserve"> Неравномерный код - это значи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азбука Морз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есятичный код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число символов в кодовых комбинациях неодинаково</w:t>
      </w:r>
    </w:p>
    <w:p w:rsidR="006C2F5F" w:rsidRPr="006C2F5F" w:rsidRDefault="006C2F5F" w:rsidP="006C2F5F">
      <w:pPr>
        <w:jc w:val="both"/>
        <w:rPr>
          <w:b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10.</w:t>
      </w:r>
      <w:r w:rsidRPr="006C2F5F">
        <w:t xml:space="preserve"> Пример неравномерного код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азбука Морз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есятичный код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воичный код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11.</w:t>
      </w:r>
      <w:r w:rsidRPr="006C2F5F">
        <w:t>Пример равномерного код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азбука Морзе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десятичный код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воичный код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12.</w:t>
      </w:r>
      <w:r w:rsidRPr="006C2F5F">
        <w:t xml:space="preserve"> По количеству символов кодовых комбинаций различаю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однополярные, двухполярные  код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равномерные и неравномерные код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достаточные, избыточныекоды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 xml:space="preserve">Вопрос № </w:t>
      </w:r>
      <w:r w:rsidRPr="006C2F5F">
        <w:rPr>
          <w:b/>
          <w:bCs/>
        </w:rPr>
        <w:t>113.</w:t>
      </w:r>
      <w:r w:rsidRPr="006C2F5F">
        <w:t>Уровни сигнала электросвязи подразделяют на уровни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по приему, по передаче, по связи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по амплитуде, фазе, частоте</w:t>
      </w:r>
    </w:p>
    <w:p w:rsidR="006C2F5F" w:rsidRPr="006C2F5F" w:rsidRDefault="006C2F5F" w:rsidP="006C2F5F">
      <w:pPr>
        <w:jc w:val="both"/>
      </w:pPr>
      <w:r w:rsidRPr="006C2F5F">
        <w:t xml:space="preserve"> </w:t>
      </w:r>
      <w:r w:rsidRPr="006C2F5F">
        <w:rPr>
          <w:lang w:val="en-US"/>
        </w:rPr>
        <w:t>c</w:t>
      </w:r>
      <w:r w:rsidRPr="006C2F5F">
        <w:t>) по току, напряжению и мощности</w:t>
      </w:r>
    </w:p>
    <w:p w:rsidR="006C2F5F" w:rsidRPr="006C2F5F" w:rsidRDefault="006C2F5F" w:rsidP="006C2F5F">
      <w:pPr>
        <w:jc w:val="both"/>
        <w:rPr>
          <w:bCs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lastRenderedPageBreak/>
        <w:t>Вопрос № 114.</w:t>
      </w:r>
      <w:r w:rsidRPr="006C2F5F">
        <w:t xml:space="preserve">На рисунке представлена </w:t>
      </w:r>
      <w:r w:rsidRPr="006C2F5F">
        <w:rPr>
          <w:noProof/>
        </w:rPr>
        <w:drawing>
          <wp:inline distT="0" distB="0" distL="0" distR="0">
            <wp:extent cx="2343150" cy="970372"/>
            <wp:effectExtent l="19050" t="0" r="0" b="0"/>
            <wp:docPr id="5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87" cy="9782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конструкция магистрального кабел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конструкция оптического кабел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конструкция коаксиального кабеля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15.</w:t>
      </w:r>
      <w:r w:rsidRPr="006C2F5F">
        <w:t xml:space="preserve"> Частота колебаний в контуре зависит о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конструкции колебательного контур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от волнового сопротивлени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 xml:space="preserve">) параметров </w:t>
      </w:r>
      <w:r w:rsidRPr="006C2F5F">
        <w:rPr>
          <w:lang w:val="en-US"/>
        </w:rPr>
        <w:t>L</w:t>
      </w:r>
      <w:r w:rsidRPr="006C2F5F">
        <w:t xml:space="preserve"> и </w:t>
      </w:r>
      <w:r w:rsidRPr="006C2F5F">
        <w:rPr>
          <w:lang w:val="en-US"/>
        </w:rPr>
        <w:t>C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16.</w:t>
      </w:r>
      <w:r w:rsidRPr="006C2F5F">
        <w:t xml:space="preserve"> Длительность сигнала -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время одного полного колебания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время, в течении которого существует сигнал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шаг дискретизации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shd w:val="clear" w:color="auto" w:fill="FFFFFF" w:themeFill="background1"/>
        <w:jc w:val="both"/>
        <w:rPr>
          <w:color w:val="000000" w:themeColor="text1"/>
        </w:rPr>
      </w:pPr>
      <w:r w:rsidRPr="006C2F5F">
        <w:rPr>
          <w:b/>
        </w:rPr>
        <w:t>Вопрос № 117.</w:t>
      </w:r>
      <w:r w:rsidRPr="006C2F5F">
        <w:t xml:space="preserve"> Диаграмма направленности антенны - это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график зависимости размеров антенны от частоты сигнала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график зависимости коэффициента усиления антенны от частоты</w:t>
      </w:r>
    </w:p>
    <w:p w:rsidR="006C2F5F" w:rsidRPr="006C2F5F" w:rsidRDefault="006C2F5F" w:rsidP="006C2F5F">
      <w:pPr>
        <w:shd w:val="clear" w:color="auto" w:fill="FFFFFF" w:themeFill="background1"/>
        <w:jc w:val="both"/>
        <w:rPr>
          <w:color w:val="000000" w:themeColor="text1"/>
        </w:rPr>
      </w:pPr>
      <w:r w:rsidRPr="006C2F5F">
        <w:rPr>
          <w:lang w:val="en-US"/>
        </w:rPr>
        <w:t>c</w:t>
      </w:r>
      <w:r w:rsidRPr="006C2F5F">
        <w:t xml:space="preserve">) график зависимости </w:t>
      </w:r>
      <w:hyperlink r:id="rId25" w:tooltip="Коэффициент направленного действия антенны" w:history="1">
        <w:r w:rsidRPr="006C2F5F">
          <w:rPr>
            <w:rStyle w:val="a8"/>
            <w:color w:val="000000" w:themeColor="text1"/>
          </w:rPr>
          <w:t>коэффициента направленного действия антенны</w:t>
        </w:r>
      </w:hyperlink>
      <w:r w:rsidRPr="006C2F5F">
        <w:rPr>
          <w:color w:val="000000" w:themeColor="text1"/>
        </w:rPr>
        <w:t xml:space="preserve"> от направления антенны в заданной плоскости</w:t>
      </w:r>
    </w:p>
    <w:p w:rsidR="006C2F5F" w:rsidRPr="006C2F5F" w:rsidRDefault="006C2F5F" w:rsidP="006C2F5F">
      <w:pPr>
        <w:shd w:val="clear" w:color="auto" w:fill="FFFFFF" w:themeFill="background1"/>
        <w:jc w:val="both"/>
        <w:rPr>
          <w:color w:val="000000" w:themeColor="text1"/>
        </w:rPr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18.</w:t>
      </w:r>
      <w:r w:rsidRPr="006C2F5F">
        <w:t xml:space="preserve"> Для увеличения дальности связи на длинных перегонах необходимо применять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ретрансляторы, волноводы, разрядники, фильтр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регенераторы, демодуляторы, световоды, фильтры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умножители, смесители, волноводы, генераторы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19.</w:t>
      </w:r>
      <w:r w:rsidRPr="006C2F5F">
        <w:t>Дальность радиосвязи  между локомотивамидолжна быть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 xml:space="preserve">) не менее 15 км  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не менее 5 км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не менее 10 км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</w:pPr>
      <w:r w:rsidRPr="006C2F5F">
        <w:rPr>
          <w:b/>
        </w:rPr>
        <w:t>Вопрос № 120.</w:t>
      </w:r>
      <w:r w:rsidRPr="006C2F5F">
        <w:t>Мощность носимой радиостанции составляе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a</w:t>
      </w:r>
      <w:r w:rsidRPr="006C2F5F">
        <w:t>) не более 5 В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b</w:t>
      </w:r>
      <w:r w:rsidRPr="006C2F5F">
        <w:t>) не более 10 Вт</w:t>
      </w:r>
    </w:p>
    <w:p w:rsidR="006C2F5F" w:rsidRPr="006C2F5F" w:rsidRDefault="006C2F5F" w:rsidP="006C2F5F">
      <w:pPr>
        <w:jc w:val="both"/>
      </w:pPr>
      <w:r w:rsidRPr="006C2F5F">
        <w:rPr>
          <w:lang w:val="en-US"/>
        </w:rPr>
        <w:t>c</w:t>
      </w:r>
      <w:r w:rsidRPr="006C2F5F">
        <w:t>) не более 15 Вт</w:t>
      </w:r>
    </w:p>
    <w:p w:rsidR="006C2F5F" w:rsidRPr="006C2F5F" w:rsidRDefault="006C2F5F" w:rsidP="006C2F5F">
      <w:pPr>
        <w:jc w:val="both"/>
      </w:pPr>
    </w:p>
    <w:p w:rsidR="006C2F5F" w:rsidRPr="006C2F5F" w:rsidRDefault="006C2F5F" w:rsidP="006C2F5F">
      <w:pPr>
        <w:jc w:val="both"/>
        <w:rPr>
          <w:b/>
          <w:bCs/>
        </w:rPr>
      </w:pPr>
      <w:r w:rsidRPr="006C2F5F">
        <w:rPr>
          <w:b/>
          <w:bCs/>
        </w:rPr>
        <w:t>Критерии оценк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338"/>
        <w:gridCol w:w="3062"/>
        <w:gridCol w:w="3062"/>
      </w:tblGrid>
      <w:tr w:rsidR="006C2F5F" w:rsidRPr="006C2F5F" w:rsidTr="006C2F5F">
        <w:tc>
          <w:tcPr>
            <w:tcW w:w="3339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</w:p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Отметка (оценкa)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Количество правильных ответов в %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Количество правильных ответов в баллах</w:t>
            </w:r>
          </w:p>
        </w:tc>
      </w:tr>
      <w:tr w:rsidR="006C2F5F" w:rsidRPr="006C2F5F" w:rsidTr="006C2F5F">
        <w:tc>
          <w:tcPr>
            <w:tcW w:w="3339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5 (отлично)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  <w:lang w:val="en-US"/>
              </w:rPr>
            </w:pPr>
            <w:r w:rsidRPr="006C2F5F">
              <w:rPr>
                <w:sz w:val="24"/>
                <w:szCs w:val="24"/>
              </w:rPr>
              <w:t xml:space="preserve">86 </w:t>
            </w:r>
            <w:r w:rsidRPr="006C2F5F">
              <w:rPr>
                <w:sz w:val="24"/>
                <w:szCs w:val="24"/>
                <w:lang w:val="en-US"/>
              </w:rPr>
              <w:t>-100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jc w:val="center"/>
            </w:pPr>
            <w:r w:rsidRPr="006C2F5F">
              <w:rPr>
                <w:lang w:val="en-US"/>
              </w:rPr>
              <w:t>39</w:t>
            </w:r>
            <w:r w:rsidRPr="006C2F5F">
              <w:t xml:space="preserve"> -</w:t>
            </w:r>
            <w:r w:rsidRPr="006C2F5F">
              <w:rPr>
                <w:lang w:val="en-US"/>
              </w:rPr>
              <w:t xml:space="preserve"> 45 </w:t>
            </w:r>
            <w:r w:rsidRPr="006C2F5F">
              <w:t>баллов</w:t>
            </w:r>
          </w:p>
        </w:tc>
      </w:tr>
      <w:tr w:rsidR="006C2F5F" w:rsidRPr="006C2F5F" w:rsidTr="006C2F5F">
        <w:tc>
          <w:tcPr>
            <w:tcW w:w="3339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4 (хорошо)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  <w:lang w:val="en-US"/>
              </w:rPr>
              <w:t>7</w:t>
            </w:r>
            <w:r w:rsidRPr="006C2F5F">
              <w:rPr>
                <w:sz w:val="24"/>
                <w:szCs w:val="24"/>
              </w:rPr>
              <w:t xml:space="preserve">6 </w:t>
            </w:r>
            <w:r w:rsidRPr="006C2F5F">
              <w:rPr>
                <w:sz w:val="24"/>
                <w:szCs w:val="24"/>
                <w:lang w:val="en-US"/>
              </w:rPr>
              <w:t>-</w:t>
            </w:r>
            <w:r w:rsidRPr="006C2F5F">
              <w:rPr>
                <w:sz w:val="24"/>
                <w:szCs w:val="24"/>
              </w:rPr>
              <w:t xml:space="preserve"> 85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jc w:val="center"/>
            </w:pPr>
            <w:r w:rsidRPr="006C2F5F">
              <w:rPr>
                <w:lang w:val="en-US"/>
              </w:rPr>
              <w:t>35</w:t>
            </w:r>
            <w:r w:rsidRPr="006C2F5F">
              <w:t xml:space="preserve"> - </w:t>
            </w:r>
            <w:r w:rsidRPr="006C2F5F">
              <w:rPr>
                <w:lang w:val="en-US"/>
              </w:rPr>
              <w:t>38</w:t>
            </w:r>
            <w:r w:rsidRPr="006C2F5F">
              <w:t xml:space="preserve"> баллов</w:t>
            </w:r>
          </w:p>
        </w:tc>
      </w:tr>
      <w:tr w:rsidR="006C2F5F" w:rsidRPr="006C2F5F" w:rsidTr="006C2F5F">
        <w:tc>
          <w:tcPr>
            <w:tcW w:w="3339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3 (удовлетворительно)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  <w:lang w:val="en-US"/>
              </w:rPr>
              <w:t>6</w:t>
            </w:r>
            <w:r w:rsidRPr="006C2F5F">
              <w:rPr>
                <w:sz w:val="24"/>
                <w:szCs w:val="24"/>
              </w:rPr>
              <w:t xml:space="preserve">1 </w:t>
            </w:r>
            <w:r w:rsidRPr="006C2F5F">
              <w:rPr>
                <w:sz w:val="24"/>
                <w:szCs w:val="24"/>
                <w:lang w:val="en-US"/>
              </w:rPr>
              <w:t>-</w:t>
            </w:r>
            <w:r w:rsidRPr="006C2F5F">
              <w:rPr>
                <w:sz w:val="24"/>
                <w:szCs w:val="24"/>
              </w:rPr>
              <w:t xml:space="preserve"> 75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jc w:val="center"/>
            </w:pPr>
            <w:r w:rsidRPr="006C2F5F">
              <w:rPr>
                <w:lang w:val="en-US"/>
              </w:rPr>
              <w:t>28</w:t>
            </w:r>
            <w:r w:rsidRPr="006C2F5F">
              <w:t xml:space="preserve"> - </w:t>
            </w:r>
            <w:r w:rsidRPr="006C2F5F">
              <w:rPr>
                <w:lang w:val="en-US"/>
              </w:rPr>
              <w:t>34</w:t>
            </w:r>
            <w:r w:rsidRPr="006C2F5F">
              <w:t xml:space="preserve"> баллов</w:t>
            </w:r>
          </w:p>
        </w:tc>
      </w:tr>
      <w:tr w:rsidR="006C2F5F" w:rsidRPr="006C2F5F" w:rsidTr="006C2F5F">
        <w:tc>
          <w:tcPr>
            <w:tcW w:w="3339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</w:rPr>
              <w:t>2 (неудовлетворительно)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pStyle w:val="aa"/>
              <w:rPr>
                <w:sz w:val="24"/>
                <w:szCs w:val="24"/>
              </w:rPr>
            </w:pPr>
            <w:r w:rsidRPr="006C2F5F">
              <w:rPr>
                <w:sz w:val="24"/>
                <w:szCs w:val="24"/>
                <w:lang w:val="en-US"/>
              </w:rPr>
              <w:t>0</w:t>
            </w:r>
            <w:r w:rsidRPr="006C2F5F">
              <w:rPr>
                <w:sz w:val="24"/>
                <w:szCs w:val="24"/>
              </w:rPr>
              <w:t xml:space="preserve"> </w:t>
            </w:r>
            <w:r w:rsidRPr="006C2F5F">
              <w:rPr>
                <w:sz w:val="24"/>
                <w:szCs w:val="24"/>
                <w:lang w:val="en-US"/>
              </w:rPr>
              <w:t>-</w:t>
            </w:r>
            <w:r w:rsidRPr="006C2F5F">
              <w:rPr>
                <w:sz w:val="24"/>
                <w:szCs w:val="24"/>
              </w:rPr>
              <w:t xml:space="preserve"> 60</w:t>
            </w:r>
          </w:p>
        </w:tc>
        <w:tc>
          <w:tcPr>
            <w:tcW w:w="3062" w:type="dxa"/>
          </w:tcPr>
          <w:p w:rsidR="006C2F5F" w:rsidRPr="006C2F5F" w:rsidRDefault="006C2F5F" w:rsidP="006C2F5F">
            <w:pPr>
              <w:jc w:val="center"/>
            </w:pPr>
            <w:r w:rsidRPr="006C2F5F">
              <w:t xml:space="preserve">менее </w:t>
            </w:r>
            <w:r w:rsidRPr="006C2F5F">
              <w:rPr>
                <w:lang w:val="en-US"/>
              </w:rPr>
              <w:t>27</w:t>
            </w:r>
            <w:r w:rsidRPr="006C2F5F">
              <w:t xml:space="preserve"> баллов</w:t>
            </w:r>
          </w:p>
        </w:tc>
      </w:tr>
    </w:tbl>
    <w:p w:rsidR="006C2F5F" w:rsidRPr="006C2F5F" w:rsidRDefault="006C2F5F" w:rsidP="006C2F5F">
      <w:pPr>
        <w:jc w:val="both"/>
        <w:rPr>
          <w:b/>
          <w:kern w:val="36"/>
        </w:rPr>
      </w:pPr>
    </w:p>
    <w:p w:rsidR="006C2F5F" w:rsidRPr="006C2F5F" w:rsidRDefault="006C2F5F" w:rsidP="006C2F5F">
      <w:pPr>
        <w:jc w:val="both"/>
        <w:rPr>
          <w:b/>
          <w:kern w:val="36"/>
        </w:rPr>
      </w:pPr>
    </w:p>
    <w:p w:rsidR="006C2F5F" w:rsidRPr="006C2F5F" w:rsidRDefault="006C2F5F" w:rsidP="006C2F5F">
      <w:pPr>
        <w:jc w:val="both"/>
        <w:rPr>
          <w:b/>
          <w:kern w:val="36"/>
        </w:rPr>
      </w:pPr>
    </w:p>
    <w:p w:rsidR="006C2F5F" w:rsidRPr="006C2F5F" w:rsidRDefault="006C2F5F" w:rsidP="006C2F5F">
      <w:pPr>
        <w:jc w:val="both"/>
        <w:rPr>
          <w:b/>
          <w:kern w:val="36"/>
        </w:rPr>
      </w:pPr>
    </w:p>
    <w:p w:rsidR="006C2F5F" w:rsidRPr="006C2F5F" w:rsidRDefault="006C2F5F" w:rsidP="006C2F5F">
      <w:pPr>
        <w:jc w:val="both"/>
        <w:rPr>
          <w:b/>
          <w:kern w:val="36"/>
        </w:rPr>
      </w:pPr>
    </w:p>
    <w:p w:rsidR="006C2F5F" w:rsidRPr="006C2F5F" w:rsidRDefault="006C2F5F" w:rsidP="006C2F5F">
      <w:pPr>
        <w:jc w:val="both"/>
        <w:rPr>
          <w:b/>
          <w:kern w:val="36"/>
        </w:rPr>
      </w:pPr>
      <w:r w:rsidRPr="006C2F5F">
        <w:rPr>
          <w:b/>
          <w:kern w:val="36"/>
        </w:rPr>
        <w:t>Ключ ответов на тесты для экзамена</w:t>
      </w:r>
    </w:p>
    <w:p w:rsidR="006C2F5F" w:rsidRPr="006C2F5F" w:rsidRDefault="006C2F5F" w:rsidP="006C2F5F">
      <w:pPr>
        <w:jc w:val="both"/>
        <w:rPr>
          <w:b/>
          <w:kern w:val="36"/>
        </w:rPr>
      </w:pPr>
    </w:p>
    <w:tbl>
      <w:tblPr>
        <w:tblW w:w="0" w:type="auto"/>
        <w:tblInd w:w="108" w:type="dxa"/>
        <w:tblLook w:val="04A0"/>
      </w:tblPr>
      <w:tblGrid>
        <w:gridCol w:w="845"/>
        <w:gridCol w:w="956"/>
        <w:gridCol w:w="955"/>
        <w:gridCol w:w="955"/>
        <w:gridCol w:w="955"/>
        <w:gridCol w:w="956"/>
        <w:gridCol w:w="955"/>
        <w:gridCol w:w="956"/>
        <w:gridCol w:w="955"/>
        <w:gridCol w:w="974"/>
      </w:tblGrid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</w:pPr>
            <w:r w:rsidRPr="006C2F5F">
              <w:t>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</w:pPr>
            <w:r w:rsidRPr="006C2F5F">
              <w:t>1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</w:pPr>
            <w:r w:rsidRPr="006C2F5F">
              <w:t>1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1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1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1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1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1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1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1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1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</w:pPr>
            <w:r w:rsidRPr="006C2F5F">
              <w:t>2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</w:pPr>
            <w:r w:rsidRPr="006C2F5F">
              <w:t>2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2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2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2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2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2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2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2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2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</w:pPr>
            <w:r w:rsidRPr="006C2F5F">
              <w:t>3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</w:pPr>
            <w:r w:rsidRPr="006C2F5F">
              <w:t>3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3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3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3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3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3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3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3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3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</w:pPr>
            <w:r w:rsidRPr="006C2F5F">
              <w:t>4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4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4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4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4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4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4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4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4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4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5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6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</w:pPr>
            <w:r w:rsidRPr="006C2F5F">
              <w:t>6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6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6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6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6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6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6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6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6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</w:pPr>
            <w:r w:rsidRPr="006C2F5F">
              <w:t>7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</w:pPr>
            <w:r w:rsidRPr="006C2F5F">
              <w:t>7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7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7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7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7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7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7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7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</w:pPr>
            <w:r w:rsidRPr="006C2F5F">
              <w:t>8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</w:pPr>
            <w:r w:rsidRPr="006C2F5F">
              <w:t>8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8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8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8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8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8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8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t>8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t>8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</w:pPr>
            <w:r w:rsidRPr="006C2F5F">
              <w:t>9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9</w:t>
            </w:r>
            <w:r w:rsidRPr="006C2F5F">
              <w:t>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9</w:t>
            </w:r>
            <w:r w:rsidRPr="006C2F5F">
              <w:t>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9</w:t>
            </w:r>
            <w:r w:rsidRPr="006C2F5F">
              <w:t>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9</w:t>
            </w:r>
            <w:r w:rsidRPr="006C2F5F">
              <w:t>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9</w:t>
            </w:r>
            <w:r w:rsidRPr="006C2F5F">
              <w:t>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9</w:t>
            </w:r>
            <w:r w:rsidRPr="006C2F5F">
              <w:t>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9</w:t>
            </w:r>
            <w:r w:rsidRPr="006C2F5F">
              <w:t>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9</w:t>
            </w:r>
            <w:r w:rsidRPr="006C2F5F">
              <w:t>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9</w:t>
            </w:r>
            <w:r w:rsidRPr="006C2F5F">
              <w:t>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</w:pPr>
            <w:r w:rsidRPr="006C2F5F">
              <w:rPr>
                <w:lang w:val="en-US"/>
              </w:rPr>
              <w:t>10</w:t>
            </w:r>
            <w:r w:rsidRPr="006C2F5F">
              <w:t>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0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0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0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0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0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0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0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0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0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6" w:type="dxa"/>
          </w:tcPr>
          <w:p w:rsidR="006C2F5F" w:rsidRPr="006C2F5F" w:rsidRDefault="0065737C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1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2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3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4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5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6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7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8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19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120</w:t>
            </w:r>
          </w:p>
        </w:tc>
      </w:tr>
      <w:tr w:rsidR="006C2F5F" w:rsidRPr="006C2F5F" w:rsidTr="006C2F5F">
        <w:tc>
          <w:tcPr>
            <w:tcW w:w="84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c</w:t>
            </w:r>
          </w:p>
        </w:tc>
        <w:tc>
          <w:tcPr>
            <w:tcW w:w="956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  <w:tc>
          <w:tcPr>
            <w:tcW w:w="955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b</w:t>
            </w:r>
          </w:p>
        </w:tc>
        <w:tc>
          <w:tcPr>
            <w:tcW w:w="974" w:type="dxa"/>
          </w:tcPr>
          <w:p w:rsidR="006C2F5F" w:rsidRPr="006C2F5F" w:rsidRDefault="006C2F5F" w:rsidP="006C2F5F">
            <w:pPr>
              <w:jc w:val="both"/>
              <w:rPr>
                <w:lang w:val="en-US"/>
              </w:rPr>
            </w:pPr>
            <w:r w:rsidRPr="006C2F5F">
              <w:rPr>
                <w:lang w:val="en-US"/>
              </w:rPr>
              <w:t>a</w:t>
            </w:r>
          </w:p>
        </w:tc>
      </w:tr>
    </w:tbl>
    <w:p w:rsidR="00F84E47" w:rsidRPr="006C2F5F" w:rsidRDefault="00F84E47" w:rsidP="00F84E47">
      <w:pPr>
        <w:jc w:val="both"/>
        <w:rPr>
          <w:b/>
        </w:rPr>
      </w:pPr>
    </w:p>
    <w:sectPr w:rsidR="00F84E47" w:rsidRPr="006C2F5F" w:rsidSect="00097B00">
      <w:pgSz w:w="11906" w:h="16838"/>
      <w:pgMar w:top="709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003A" w:rsidRDefault="0052003A" w:rsidP="00D23384">
      <w:r>
        <w:separator/>
      </w:r>
    </w:p>
  </w:endnote>
  <w:endnote w:type="continuationSeparator" w:id="0">
    <w:p w:rsidR="0052003A" w:rsidRDefault="0052003A" w:rsidP="00D233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КШУШЫФШФОВЧ .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0C00" w:rsidRDefault="00200C00" w:rsidP="00193141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200C00" w:rsidRDefault="00200C00" w:rsidP="00193141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0C00" w:rsidRDefault="00200C00">
    <w:pPr>
      <w:pStyle w:val="a5"/>
      <w:jc w:val="right"/>
    </w:pPr>
    <w:fldSimple w:instr=" PAGE   \* MERGEFORMAT ">
      <w:r>
        <w:rPr>
          <w:noProof/>
        </w:rPr>
        <w:t>4</w:t>
      </w:r>
    </w:fldSimple>
  </w:p>
  <w:p w:rsidR="00200C00" w:rsidRDefault="00200C00" w:rsidP="00193141">
    <w:pPr>
      <w:pStyle w:val="a5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0C00" w:rsidRDefault="00200C00" w:rsidP="00B61035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200C00" w:rsidRDefault="00200C00" w:rsidP="00B61035">
    <w:pPr>
      <w:pStyle w:val="a5"/>
      <w:ind w:right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051129"/>
    </w:sdtPr>
    <w:sdtContent>
      <w:p w:rsidR="00200C00" w:rsidRDefault="00200C00">
        <w:pPr>
          <w:pStyle w:val="a5"/>
          <w:jc w:val="right"/>
        </w:pPr>
        <w:fldSimple w:instr=" PAGE   \* MERGEFORMAT ">
          <w:r w:rsidR="003A75F8">
            <w:rPr>
              <w:noProof/>
            </w:rPr>
            <w:t>41</w:t>
          </w:r>
        </w:fldSimple>
      </w:p>
    </w:sdtContent>
  </w:sdt>
  <w:p w:rsidR="00200C00" w:rsidRDefault="00200C00" w:rsidP="00B61035">
    <w:pPr>
      <w:pStyle w:val="a5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003A" w:rsidRDefault="0052003A" w:rsidP="00D23384">
      <w:r>
        <w:separator/>
      </w:r>
    </w:p>
  </w:footnote>
  <w:footnote w:type="continuationSeparator" w:id="0">
    <w:p w:rsidR="0052003A" w:rsidRDefault="0052003A" w:rsidP="00D2338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C"/>
    <w:multiLevelType w:val="multilevel"/>
    <w:tmpl w:val="0000000C"/>
    <w:name w:val="WW8Num1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OpenSymbol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OpenSymbol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OpenSymbol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</w:abstractNum>
  <w:abstractNum w:abstractNumId="1">
    <w:nsid w:val="5CD765F7"/>
    <w:multiLevelType w:val="hybridMultilevel"/>
    <w:tmpl w:val="0996FC70"/>
    <w:lvl w:ilvl="0" w:tplc="5ACCA5A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IdMacAtCleanup w:val="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02440"/>
    <w:rsid w:val="000024CC"/>
    <w:rsid w:val="00007577"/>
    <w:rsid w:val="00013969"/>
    <w:rsid w:val="0001649C"/>
    <w:rsid w:val="0002485F"/>
    <w:rsid w:val="000319B5"/>
    <w:rsid w:val="00051A66"/>
    <w:rsid w:val="00054B53"/>
    <w:rsid w:val="0005557E"/>
    <w:rsid w:val="00055953"/>
    <w:rsid w:val="00070C65"/>
    <w:rsid w:val="00071439"/>
    <w:rsid w:val="00075479"/>
    <w:rsid w:val="0007756A"/>
    <w:rsid w:val="0008552B"/>
    <w:rsid w:val="00097A33"/>
    <w:rsid w:val="00097B00"/>
    <w:rsid w:val="000A43FE"/>
    <w:rsid w:val="000A74B1"/>
    <w:rsid w:val="000B00D1"/>
    <w:rsid w:val="000C0E18"/>
    <w:rsid w:val="000C627F"/>
    <w:rsid w:val="000D4E80"/>
    <w:rsid w:val="000E1BC0"/>
    <w:rsid w:val="000E3FE3"/>
    <w:rsid w:val="000E441E"/>
    <w:rsid w:val="000F1AB2"/>
    <w:rsid w:val="000F6C37"/>
    <w:rsid w:val="00100AA7"/>
    <w:rsid w:val="0011476C"/>
    <w:rsid w:val="00114F0D"/>
    <w:rsid w:val="00115647"/>
    <w:rsid w:val="0011700D"/>
    <w:rsid w:val="001268CC"/>
    <w:rsid w:val="00137D9B"/>
    <w:rsid w:val="001461E8"/>
    <w:rsid w:val="00146F78"/>
    <w:rsid w:val="00151A1F"/>
    <w:rsid w:val="00170185"/>
    <w:rsid w:val="00175108"/>
    <w:rsid w:val="00183C29"/>
    <w:rsid w:val="0019134F"/>
    <w:rsid w:val="00193141"/>
    <w:rsid w:val="00194EFD"/>
    <w:rsid w:val="001A32F1"/>
    <w:rsid w:val="001A3850"/>
    <w:rsid w:val="001A769A"/>
    <w:rsid w:val="001B3F3A"/>
    <w:rsid w:val="001B6F63"/>
    <w:rsid w:val="001C090D"/>
    <w:rsid w:val="001C663A"/>
    <w:rsid w:val="001D0944"/>
    <w:rsid w:val="001D4FE1"/>
    <w:rsid w:val="001E0BE9"/>
    <w:rsid w:val="001E2E26"/>
    <w:rsid w:val="001E5C51"/>
    <w:rsid w:val="001F5C4F"/>
    <w:rsid w:val="00200B4B"/>
    <w:rsid w:val="00200C00"/>
    <w:rsid w:val="00200DAE"/>
    <w:rsid w:val="0020533D"/>
    <w:rsid w:val="002108A3"/>
    <w:rsid w:val="00212E08"/>
    <w:rsid w:val="00222015"/>
    <w:rsid w:val="002278C6"/>
    <w:rsid w:val="00230903"/>
    <w:rsid w:val="00231084"/>
    <w:rsid w:val="00236A9F"/>
    <w:rsid w:val="002421B4"/>
    <w:rsid w:val="002542D5"/>
    <w:rsid w:val="00256130"/>
    <w:rsid w:val="00262543"/>
    <w:rsid w:val="00271A84"/>
    <w:rsid w:val="00272371"/>
    <w:rsid w:val="00272392"/>
    <w:rsid w:val="002772D2"/>
    <w:rsid w:val="00291AB4"/>
    <w:rsid w:val="002964C4"/>
    <w:rsid w:val="002A24B7"/>
    <w:rsid w:val="002A6D61"/>
    <w:rsid w:val="002B0E67"/>
    <w:rsid w:val="002B5B88"/>
    <w:rsid w:val="002B608F"/>
    <w:rsid w:val="002C0894"/>
    <w:rsid w:val="002C798C"/>
    <w:rsid w:val="002D0823"/>
    <w:rsid w:val="002D1A4E"/>
    <w:rsid w:val="002D2276"/>
    <w:rsid w:val="002D6E0F"/>
    <w:rsid w:val="002E32E8"/>
    <w:rsid w:val="002E3B1D"/>
    <w:rsid w:val="0030187D"/>
    <w:rsid w:val="003036B7"/>
    <w:rsid w:val="00305ABE"/>
    <w:rsid w:val="00313976"/>
    <w:rsid w:val="0032719F"/>
    <w:rsid w:val="003458E6"/>
    <w:rsid w:val="003634B6"/>
    <w:rsid w:val="0036437B"/>
    <w:rsid w:val="00387FC0"/>
    <w:rsid w:val="00391205"/>
    <w:rsid w:val="00393559"/>
    <w:rsid w:val="003A12CC"/>
    <w:rsid w:val="003A1BFB"/>
    <w:rsid w:val="003A4718"/>
    <w:rsid w:val="003A75F8"/>
    <w:rsid w:val="003B1CA7"/>
    <w:rsid w:val="003C5E70"/>
    <w:rsid w:val="003C5EBB"/>
    <w:rsid w:val="003C5F79"/>
    <w:rsid w:val="003C6573"/>
    <w:rsid w:val="003C68BB"/>
    <w:rsid w:val="003D5D32"/>
    <w:rsid w:val="003D7502"/>
    <w:rsid w:val="003F0548"/>
    <w:rsid w:val="003F22DD"/>
    <w:rsid w:val="003F29FD"/>
    <w:rsid w:val="0040118C"/>
    <w:rsid w:val="004144EE"/>
    <w:rsid w:val="004168F5"/>
    <w:rsid w:val="0042217E"/>
    <w:rsid w:val="00433E5F"/>
    <w:rsid w:val="004358AB"/>
    <w:rsid w:val="00445F02"/>
    <w:rsid w:val="004467DB"/>
    <w:rsid w:val="004560F6"/>
    <w:rsid w:val="00457577"/>
    <w:rsid w:val="004713FF"/>
    <w:rsid w:val="00497742"/>
    <w:rsid w:val="004A415C"/>
    <w:rsid w:val="004B217F"/>
    <w:rsid w:val="004B339B"/>
    <w:rsid w:val="004C538F"/>
    <w:rsid w:val="004E0A6A"/>
    <w:rsid w:val="004E1D73"/>
    <w:rsid w:val="004E3887"/>
    <w:rsid w:val="004F55F4"/>
    <w:rsid w:val="00501410"/>
    <w:rsid w:val="005049D2"/>
    <w:rsid w:val="00511D38"/>
    <w:rsid w:val="0051284C"/>
    <w:rsid w:val="0052003A"/>
    <w:rsid w:val="00521F7E"/>
    <w:rsid w:val="00522AFF"/>
    <w:rsid w:val="0053442C"/>
    <w:rsid w:val="00536F26"/>
    <w:rsid w:val="005550BB"/>
    <w:rsid w:val="005667D5"/>
    <w:rsid w:val="00567E84"/>
    <w:rsid w:val="005707EF"/>
    <w:rsid w:val="00575018"/>
    <w:rsid w:val="005756FE"/>
    <w:rsid w:val="0057648F"/>
    <w:rsid w:val="005863E6"/>
    <w:rsid w:val="00591065"/>
    <w:rsid w:val="005A09C3"/>
    <w:rsid w:val="005A0B25"/>
    <w:rsid w:val="005A5CD7"/>
    <w:rsid w:val="005A7B1B"/>
    <w:rsid w:val="005B05C7"/>
    <w:rsid w:val="005B566E"/>
    <w:rsid w:val="005C5103"/>
    <w:rsid w:val="005D5CAB"/>
    <w:rsid w:val="005E0E48"/>
    <w:rsid w:val="005F0764"/>
    <w:rsid w:val="00600F0E"/>
    <w:rsid w:val="00615611"/>
    <w:rsid w:val="00634866"/>
    <w:rsid w:val="0063642B"/>
    <w:rsid w:val="00640DCE"/>
    <w:rsid w:val="006457FA"/>
    <w:rsid w:val="0065737C"/>
    <w:rsid w:val="00664020"/>
    <w:rsid w:val="006664F6"/>
    <w:rsid w:val="00667BB6"/>
    <w:rsid w:val="00676892"/>
    <w:rsid w:val="006802B6"/>
    <w:rsid w:val="006837FD"/>
    <w:rsid w:val="0068508D"/>
    <w:rsid w:val="00686AFA"/>
    <w:rsid w:val="006913D6"/>
    <w:rsid w:val="00693071"/>
    <w:rsid w:val="00694B48"/>
    <w:rsid w:val="006B0C2B"/>
    <w:rsid w:val="006C2F5F"/>
    <w:rsid w:val="006C4B24"/>
    <w:rsid w:val="006C54D6"/>
    <w:rsid w:val="006D56E2"/>
    <w:rsid w:val="006E1B42"/>
    <w:rsid w:val="006E3032"/>
    <w:rsid w:val="006E54D8"/>
    <w:rsid w:val="006F4C06"/>
    <w:rsid w:val="006F584D"/>
    <w:rsid w:val="006F7970"/>
    <w:rsid w:val="00703B57"/>
    <w:rsid w:val="00704760"/>
    <w:rsid w:val="00712B9A"/>
    <w:rsid w:val="00730E60"/>
    <w:rsid w:val="0075665D"/>
    <w:rsid w:val="00762ADD"/>
    <w:rsid w:val="007719D6"/>
    <w:rsid w:val="00772B73"/>
    <w:rsid w:val="0077468F"/>
    <w:rsid w:val="00784D74"/>
    <w:rsid w:val="00787ABF"/>
    <w:rsid w:val="00794EF2"/>
    <w:rsid w:val="00795235"/>
    <w:rsid w:val="0079759E"/>
    <w:rsid w:val="007B2344"/>
    <w:rsid w:val="007E4E4F"/>
    <w:rsid w:val="007F19FF"/>
    <w:rsid w:val="007F78E2"/>
    <w:rsid w:val="00825F24"/>
    <w:rsid w:val="0082737F"/>
    <w:rsid w:val="00835B5F"/>
    <w:rsid w:val="00840FE6"/>
    <w:rsid w:val="00841508"/>
    <w:rsid w:val="0086149B"/>
    <w:rsid w:val="0086199A"/>
    <w:rsid w:val="00862F39"/>
    <w:rsid w:val="00864536"/>
    <w:rsid w:val="0086620D"/>
    <w:rsid w:val="00867736"/>
    <w:rsid w:val="00867F15"/>
    <w:rsid w:val="0087341C"/>
    <w:rsid w:val="0087497E"/>
    <w:rsid w:val="00892D06"/>
    <w:rsid w:val="00893781"/>
    <w:rsid w:val="00896745"/>
    <w:rsid w:val="008A0077"/>
    <w:rsid w:val="008A5D2F"/>
    <w:rsid w:val="008A73FC"/>
    <w:rsid w:val="008B63CD"/>
    <w:rsid w:val="008B66FB"/>
    <w:rsid w:val="008B6B57"/>
    <w:rsid w:val="008C4212"/>
    <w:rsid w:val="008D0983"/>
    <w:rsid w:val="008E7BEA"/>
    <w:rsid w:val="008F4EF1"/>
    <w:rsid w:val="00900715"/>
    <w:rsid w:val="00904B17"/>
    <w:rsid w:val="00916529"/>
    <w:rsid w:val="00916A0E"/>
    <w:rsid w:val="00922D46"/>
    <w:rsid w:val="00925282"/>
    <w:rsid w:val="00934B2F"/>
    <w:rsid w:val="009619D7"/>
    <w:rsid w:val="009706C6"/>
    <w:rsid w:val="009715F5"/>
    <w:rsid w:val="00971B18"/>
    <w:rsid w:val="0098383D"/>
    <w:rsid w:val="00993CEA"/>
    <w:rsid w:val="009A1613"/>
    <w:rsid w:val="009B4EF1"/>
    <w:rsid w:val="009B573E"/>
    <w:rsid w:val="009C0FE4"/>
    <w:rsid w:val="009D5768"/>
    <w:rsid w:val="009E0299"/>
    <w:rsid w:val="009E734C"/>
    <w:rsid w:val="009F2402"/>
    <w:rsid w:val="00A01776"/>
    <w:rsid w:val="00A02809"/>
    <w:rsid w:val="00A141B5"/>
    <w:rsid w:val="00A15166"/>
    <w:rsid w:val="00A2209C"/>
    <w:rsid w:val="00A34D3A"/>
    <w:rsid w:val="00A356F1"/>
    <w:rsid w:val="00A37286"/>
    <w:rsid w:val="00A4094F"/>
    <w:rsid w:val="00A479D2"/>
    <w:rsid w:val="00A64F49"/>
    <w:rsid w:val="00A65891"/>
    <w:rsid w:val="00A72F56"/>
    <w:rsid w:val="00A84B89"/>
    <w:rsid w:val="00A9556E"/>
    <w:rsid w:val="00A97205"/>
    <w:rsid w:val="00AA30E2"/>
    <w:rsid w:val="00AA54D0"/>
    <w:rsid w:val="00AB4F5E"/>
    <w:rsid w:val="00AB751C"/>
    <w:rsid w:val="00AB7D62"/>
    <w:rsid w:val="00AC14E0"/>
    <w:rsid w:val="00AD2595"/>
    <w:rsid w:val="00AD6D67"/>
    <w:rsid w:val="00AD706E"/>
    <w:rsid w:val="00AE44FF"/>
    <w:rsid w:val="00AE60A1"/>
    <w:rsid w:val="00AF556A"/>
    <w:rsid w:val="00B01BC0"/>
    <w:rsid w:val="00B06BBA"/>
    <w:rsid w:val="00B33BB0"/>
    <w:rsid w:val="00B34649"/>
    <w:rsid w:val="00B36C3D"/>
    <w:rsid w:val="00B40B59"/>
    <w:rsid w:val="00B42874"/>
    <w:rsid w:val="00B429CD"/>
    <w:rsid w:val="00B4343F"/>
    <w:rsid w:val="00B5058D"/>
    <w:rsid w:val="00B5419A"/>
    <w:rsid w:val="00B54E6D"/>
    <w:rsid w:val="00B574E9"/>
    <w:rsid w:val="00B608C8"/>
    <w:rsid w:val="00B61035"/>
    <w:rsid w:val="00B711D4"/>
    <w:rsid w:val="00B808C6"/>
    <w:rsid w:val="00B838DC"/>
    <w:rsid w:val="00B86118"/>
    <w:rsid w:val="00BA298E"/>
    <w:rsid w:val="00BA3F70"/>
    <w:rsid w:val="00BB3C64"/>
    <w:rsid w:val="00BB5492"/>
    <w:rsid w:val="00BB5BA7"/>
    <w:rsid w:val="00BB7DD0"/>
    <w:rsid w:val="00BD3AB0"/>
    <w:rsid w:val="00BD3D86"/>
    <w:rsid w:val="00BD3DFE"/>
    <w:rsid w:val="00BD57EE"/>
    <w:rsid w:val="00BE21C2"/>
    <w:rsid w:val="00BE23D2"/>
    <w:rsid w:val="00BF48F0"/>
    <w:rsid w:val="00C039CC"/>
    <w:rsid w:val="00C055AB"/>
    <w:rsid w:val="00C05AFD"/>
    <w:rsid w:val="00C07F3C"/>
    <w:rsid w:val="00C11582"/>
    <w:rsid w:val="00C1288F"/>
    <w:rsid w:val="00C206A5"/>
    <w:rsid w:val="00C20BE3"/>
    <w:rsid w:val="00C24717"/>
    <w:rsid w:val="00C35DB0"/>
    <w:rsid w:val="00C372D6"/>
    <w:rsid w:val="00C43720"/>
    <w:rsid w:val="00C6163D"/>
    <w:rsid w:val="00C75237"/>
    <w:rsid w:val="00C841B0"/>
    <w:rsid w:val="00C872B2"/>
    <w:rsid w:val="00CA07E9"/>
    <w:rsid w:val="00CA399E"/>
    <w:rsid w:val="00CB53B6"/>
    <w:rsid w:val="00CB7327"/>
    <w:rsid w:val="00CC3944"/>
    <w:rsid w:val="00CC7240"/>
    <w:rsid w:val="00CD1EDF"/>
    <w:rsid w:val="00CD7446"/>
    <w:rsid w:val="00CE46FE"/>
    <w:rsid w:val="00CE5536"/>
    <w:rsid w:val="00CE7881"/>
    <w:rsid w:val="00CF1FC7"/>
    <w:rsid w:val="00CF47FD"/>
    <w:rsid w:val="00D03DA4"/>
    <w:rsid w:val="00D15C62"/>
    <w:rsid w:val="00D1624C"/>
    <w:rsid w:val="00D23384"/>
    <w:rsid w:val="00D244AD"/>
    <w:rsid w:val="00D31021"/>
    <w:rsid w:val="00D34CE0"/>
    <w:rsid w:val="00D6406D"/>
    <w:rsid w:val="00D662B5"/>
    <w:rsid w:val="00D90CA0"/>
    <w:rsid w:val="00DA5250"/>
    <w:rsid w:val="00DD0511"/>
    <w:rsid w:val="00DD1D50"/>
    <w:rsid w:val="00DE7021"/>
    <w:rsid w:val="00DF1F5F"/>
    <w:rsid w:val="00DF4646"/>
    <w:rsid w:val="00DF7ABB"/>
    <w:rsid w:val="00E04286"/>
    <w:rsid w:val="00E060C4"/>
    <w:rsid w:val="00E12766"/>
    <w:rsid w:val="00E1282C"/>
    <w:rsid w:val="00E20983"/>
    <w:rsid w:val="00E32ACD"/>
    <w:rsid w:val="00E3307E"/>
    <w:rsid w:val="00E33462"/>
    <w:rsid w:val="00E335E7"/>
    <w:rsid w:val="00E42891"/>
    <w:rsid w:val="00E51202"/>
    <w:rsid w:val="00E600BE"/>
    <w:rsid w:val="00E621E5"/>
    <w:rsid w:val="00E703FA"/>
    <w:rsid w:val="00E76D08"/>
    <w:rsid w:val="00E82F6A"/>
    <w:rsid w:val="00E8454D"/>
    <w:rsid w:val="00E86398"/>
    <w:rsid w:val="00E955AC"/>
    <w:rsid w:val="00EA27C6"/>
    <w:rsid w:val="00EA549A"/>
    <w:rsid w:val="00EA6DE4"/>
    <w:rsid w:val="00EB2A44"/>
    <w:rsid w:val="00EB739E"/>
    <w:rsid w:val="00EC2125"/>
    <w:rsid w:val="00EC57F6"/>
    <w:rsid w:val="00ED19A8"/>
    <w:rsid w:val="00ED3E07"/>
    <w:rsid w:val="00ED6660"/>
    <w:rsid w:val="00EE280B"/>
    <w:rsid w:val="00EE44B1"/>
    <w:rsid w:val="00EE49B7"/>
    <w:rsid w:val="00EF424B"/>
    <w:rsid w:val="00F00AEE"/>
    <w:rsid w:val="00F02440"/>
    <w:rsid w:val="00F07343"/>
    <w:rsid w:val="00F13648"/>
    <w:rsid w:val="00F200DD"/>
    <w:rsid w:val="00F22694"/>
    <w:rsid w:val="00F23B62"/>
    <w:rsid w:val="00F27AB6"/>
    <w:rsid w:val="00F310B4"/>
    <w:rsid w:val="00F32071"/>
    <w:rsid w:val="00F37D5D"/>
    <w:rsid w:val="00F44A64"/>
    <w:rsid w:val="00F45C88"/>
    <w:rsid w:val="00F56AC4"/>
    <w:rsid w:val="00F57E8A"/>
    <w:rsid w:val="00F626DC"/>
    <w:rsid w:val="00F647E7"/>
    <w:rsid w:val="00F673D7"/>
    <w:rsid w:val="00F7240D"/>
    <w:rsid w:val="00F736D3"/>
    <w:rsid w:val="00F811F1"/>
    <w:rsid w:val="00F83422"/>
    <w:rsid w:val="00F84BD7"/>
    <w:rsid w:val="00F84E47"/>
    <w:rsid w:val="00F90BF9"/>
    <w:rsid w:val="00F93FB7"/>
    <w:rsid w:val="00FA026D"/>
    <w:rsid w:val="00FA2048"/>
    <w:rsid w:val="00FB2833"/>
    <w:rsid w:val="00FB7AED"/>
    <w:rsid w:val="00FC7D18"/>
    <w:rsid w:val="00FD0AC6"/>
    <w:rsid w:val="00FD36A6"/>
    <w:rsid w:val="00FD6D61"/>
    <w:rsid w:val="00FD7786"/>
    <w:rsid w:val="00FE599C"/>
    <w:rsid w:val="00FE6057"/>
    <w:rsid w:val="00FF349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uiPriority="59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44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F02440"/>
    <w:pPr>
      <w:keepNext/>
      <w:autoSpaceDE w:val="0"/>
      <w:autoSpaceDN w:val="0"/>
      <w:ind w:firstLine="284"/>
      <w:outlineLvl w:val="0"/>
    </w:pPr>
  </w:style>
  <w:style w:type="paragraph" w:styleId="2">
    <w:name w:val="heading 2"/>
    <w:basedOn w:val="a"/>
    <w:next w:val="a"/>
    <w:link w:val="20"/>
    <w:uiPriority w:val="9"/>
    <w:unhideWhenUsed/>
    <w:qFormat/>
    <w:rsid w:val="005D5CA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0244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5D5C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List Paragraph"/>
    <w:aliases w:val="Этапы,Содержание. 2 уровень,List Paragraph,Bullet List,FooterText,numbered,Paragraphe de liste1,lp1,Use Case List Paragraph,Маркер,ТЗ список,Абзац списка литеральный,Bulletr List Paragraph,1 Абзац списка,Обычный-1,Цветной список - Акцент 11"/>
    <w:basedOn w:val="a"/>
    <w:link w:val="a4"/>
    <w:uiPriority w:val="34"/>
    <w:qFormat/>
    <w:rsid w:val="00F0244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a4">
    <w:name w:val="Абзац списка Знак"/>
    <w:aliases w:val="Этапы Знак,Содержание. 2 уровень Знак,List Paragraph Знак,Bullet List Знак,FooterText Знак,numbered Знак,Paragraphe de liste1 Знак,lp1 Знак,Use Case List Paragraph Знак,Маркер Знак,ТЗ список Знак,Абзац списка литеральный Знак"/>
    <w:basedOn w:val="a0"/>
    <w:link w:val="a3"/>
    <w:qFormat/>
    <w:locked/>
    <w:rsid w:val="00F7240D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rsid w:val="00F02440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F0244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rsid w:val="00F02440"/>
  </w:style>
  <w:style w:type="paragraph" w:customStyle="1" w:styleId="Style7">
    <w:name w:val="Style7"/>
    <w:basedOn w:val="a"/>
    <w:rsid w:val="00F02440"/>
    <w:pPr>
      <w:widowControl w:val="0"/>
      <w:autoSpaceDE w:val="0"/>
      <w:autoSpaceDN w:val="0"/>
      <w:adjustRightInd w:val="0"/>
      <w:spacing w:line="317" w:lineRule="exact"/>
      <w:ind w:firstLine="734"/>
      <w:jc w:val="both"/>
    </w:pPr>
  </w:style>
  <w:style w:type="character" w:customStyle="1" w:styleId="FontStyle44">
    <w:name w:val="Font Style44"/>
    <w:rsid w:val="00F02440"/>
    <w:rPr>
      <w:rFonts w:ascii="Times New Roman" w:hAnsi="Times New Roman" w:cs="Times New Roman"/>
      <w:sz w:val="26"/>
      <w:szCs w:val="26"/>
    </w:rPr>
  </w:style>
  <w:style w:type="paragraph" w:styleId="11">
    <w:name w:val="toc 1"/>
    <w:basedOn w:val="a"/>
    <w:next w:val="a"/>
    <w:autoRedefine/>
    <w:semiHidden/>
    <w:rsid w:val="008B66FB"/>
    <w:pPr>
      <w:tabs>
        <w:tab w:val="right" w:leader="dot" w:pos="9269"/>
      </w:tabs>
      <w:spacing w:line="360" w:lineRule="auto"/>
    </w:pPr>
    <w:rPr>
      <w:noProof/>
    </w:rPr>
  </w:style>
  <w:style w:type="character" w:styleId="a8">
    <w:name w:val="Hyperlink"/>
    <w:basedOn w:val="a0"/>
    <w:uiPriority w:val="99"/>
    <w:rsid w:val="00F02440"/>
    <w:rPr>
      <w:color w:val="0000FF"/>
      <w:u w:val="single"/>
    </w:rPr>
  </w:style>
  <w:style w:type="paragraph" w:styleId="21">
    <w:name w:val="toc 2"/>
    <w:basedOn w:val="a"/>
    <w:next w:val="a"/>
    <w:autoRedefine/>
    <w:semiHidden/>
    <w:rsid w:val="00F02440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paragraph" w:styleId="a9">
    <w:name w:val="Normal (Web)"/>
    <w:basedOn w:val="a"/>
    <w:rsid w:val="00EE49B7"/>
    <w:pPr>
      <w:spacing w:before="100" w:beforeAutospacing="1" w:after="100" w:afterAutospacing="1"/>
    </w:pPr>
  </w:style>
  <w:style w:type="paragraph" w:styleId="aa">
    <w:name w:val="Body Text"/>
    <w:basedOn w:val="a"/>
    <w:link w:val="ab"/>
    <w:unhideWhenUsed/>
    <w:rsid w:val="00CD7446"/>
    <w:pPr>
      <w:jc w:val="center"/>
    </w:pPr>
    <w:rPr>
      <w:sz w:val="28"/>
      <w:szCs w:val="20"/>
    </w:rPr>
  </w:style>
  <w:style w:type="character" w:customStyle="1" w:styleId="ab">
    <w:name w:val="Основной текст Знак"/>
    <w:basedOn w:val="a0"/>
    <w:link w:val="aa"/>
    <w:rsid w:val="00CD744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CD7446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CD7446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e">
    <w:name w:val="Table Grid"/>
    <w:basedOn w:val="a1"/>
    <w:uiPriority w:val="59"/>
    <w:rsid w:val="00114F0D"/>
    <w:pPr>
      <w:spacing w:after="0" w:line="240" w:lineRule="auto"/>
    </w:pPr>
    <w:rPr>
      <w:rFonts w:ascii="КШУШЫФШФОВЧ ." w:hAnsi="КШУШЫФШФОВЧ ."/>
      <w:sz w:val="56"/>
      <w:szCs w:val="56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af0"/>
    <w:uiPriority w:val="99"/>
    <w:semiHidden/>
    <w:unhideWhenUsed/>
    <w:rsid w:val="00B711D4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B711D4"/>
    <w:rPr>
      <w:rFonts w:ascii="Tahoma" w:eastAsia="Times New Roman" w:hAnsi="Tahoma" w:cs="Tahoma"/>
      <w:sz w:val="16"/>
      <w:szCs w:val="16"/>
      <w:lang w:eastAsia="ru-RU"/>
    </w:rPr>
  </w:style>
  <w:style w:type="paragraph" w:styleId="af1">
    <w:name w:val="footnote text"/>
    <w:basedOn w:val="a"/>
    <w:link w:val="af2"/>
    <w:uiPriority w:val="99"/>
    <w:semiHidden/>
    <w:unhideWhenUsed/>
    <w:rsid w:val="00EA549A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0"/>
    <w:link w:val="af1"/>
    <w:uiPriority w:val="99"/>
    <w:semiHidden/>
    <w:rsid w:val="00EA549A"/>
    <w:rPr>
      <w:sz w:val="20"/>
      <w:szCs w:val="20"/>
    </w:rPr>
  </w:style>
  <w:style w:type="character" w:styleId="af3">
    <w:name w:val="footnote reference"/>
    <w:basedOn w:val="a0"/>
    <w:uiPriority w:val="99"/>
    <w:semiHidden/>
    <w:unhideWhenUsed/>
    <w:rsid w:val="00EA549A"/>
    <w:rPr>
      <w:vertAlign w:val="superscript"/>
    </w:rPr>
  </w:style>
  <w:style w:type="character" w:customStyle="1" w:styleId="markedcontent">
    <w:name w:val="markedcontent"/>
    <w:basedOn w:val="a0"/>
    <w:rsid w:val="006E1B42"/>
  </w:style>
  <w:style w:type="paragraph" w:customStyle="1" w:styleId="12">
    <w:name w:val="Обычный1"/>
    <w:qFormat/>
    <w:rsid w:val="005D5CAB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3">
    <w:name w:val="Основной шрифт абзаца1"/>
    <w:rsid w:val="005D5CAB"/>
  </w:style>
  <w:style w:type="paragraph" w:styleId="af4">
    <w:name w:val="No Spacing"/>
    <w:link w:val="af5"/>
    <w:uiPriority w:val="99"/>
    <w:qFormat/>
    <w:rsid w:val="001461E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5">
    <w:name w:val="Без интервала Знак"/>
    <w:link w:val="af4"/>
    <w:uiPriority w:val="99"/>
    <w:locked/>
    <w:rsid w:val="001461E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3pt">
    <w:name w:val="Основной текст + 13 pt"/>
    <w:rsid w:val="00925282"/>
    <w:rPr>
      <w:rFonts w:ascii="Times New Roman" w:hAnsi="Times New Roman"/>
      <w:color w:val="000000"/>
      <w:spacing w:val="0"/>
      <w:w w:val="100"/>
      <w:position w:val="0"/>
      <w:sz w:val="26"/>
      <w:shd w:val="clear" w:color="auto" w:fill="FFFFFF"/>
      <w:vertAlign w:val="baseline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53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4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3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png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Microsoft_Visio_2003-2010_Drawing1.vsd"/><Relationship Id="rId25" Type="http://schemas.openxmlformats.org/officeDocument/2006/relationships/hyperlink" Target="https://ru.wikipedia.org/wiki/%D0%9A%D0%BE%D1%8D%D1%84%D1%84%D0%B8%D1%86%D0%B8%D0%B5%D0%BD%D1%82_%D0%BD%D0%B0%D0%BF%D1%80%D0%B0%D0%B2%D0%BB%D0%B5%D0%BD%D0%BD%D0%BE%D0%B3%D0%BE_%D0%B4%D0%B5%D0%B9%D1%81%D1%82%D0%B2%D0%B8%D1%8F_%D0%B0%D0%BD%D1%82%D0%B5%D0%BD%D0%BD%D1%8B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Microsoft_Visio_2003-2010_Drawing2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4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9.png"/><Relationship Id="rId10" Type="http://schemas.openxmlformats.org/officeDocument/2006/relationships/footer" Target="footer3.xml"/><Relationship Id="rId19" Type="http://schemas.openxmlformats.org/officeDocument/2006/relationships/oleObject" Target="embeddings/Microsoft_Visio_2003-2010_Drawing12.vsd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jpeg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20FA6D2-9FEB-457C-8544-AA6FB6EC72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41</Pages>
  <Words>8820</Words>
  <Characters>50277</Characters>
  <Application>Microsoft Office Word</Application>
  <DocSecurity>0</DocSecurity>
  <Lines>418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9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идия</dc:creator>
  <cp:lastModifiedBy>yu.p.telegina</cp:lastModifiedBy>
  <cp:revision>4</cp:revision>
  <cp:lastPrinted>2022-09-07T17:54:00Z</cp:lastPrinted>
  <dcterms:created xsi:type="dcterms:W3CDTF">2025-05-05T20:40:00Z</dcterms:created>
  <dcterms:modified xsi:type="dcterms:W3CDTF">2026-04-07T10:33:00Z</dcterms:modified>
</cp:coreProperties>
</file>